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D946C5" w14:textId="77777777" w:rsidR="00497B7E" w:rsidRPr="006536AA" w:rsidRDefault="00497B7E" w:rsidP="00497B7E">
      <w:pPr>
        <w:pStyle w:val="Default"/>
        <w:jc w:val="center"/>
        <w:rPr>
          <w:b/>
          <w:bCs/>
          <w:color w:val="000000" w:themeColor="text1"/>
          <w:sz w:val="28"/>
          <w:szCs w:val="28"/>
        </w:rPr>
      </w:pPr>
    </w:p>
    <w:p w14:paraId="1F7CF2A6" w14:textId="77777777" w:rsidR="00497B7E" w:rsidRPr="006536AA" w:rsidRDefault="00497B7E" w:rsidP="00497B7E">
      <w:pPr>
        <w:pStyle w:val="Default"/>
        <w:jc w:val="center"/>
        <w:rPr>
          <w:b/>
          <w:bCs/>
          <w:color w:val="000000" w:themeColor="text1"/>
          <w:sz w:val="28"/>
          <w:szCs w:val="28"/>
        </w:rPr>
      </w:pPr>
      <w:r w:rsidRPr="006536AA">
        <w:rPr>
          <w:b/>
          <w:bCs/>
          <w:color w:val="000000" w:themeColor="text1"/>
          <w:sz w:val="28"/>
          <w:szCs w:val="28"/>
        </w:rPr>
        <w:t xml:space="preserve">Prosjekt nr. </w:t>
      </w:r>
      <w:r w:rsidRPr="007D02DE">
        <w:rPr>
          <w:b/>
          <w:bCs/>
          <w:color w:val="000000" w:themeColor="text1"/>
          <w:sz w:val="28"/>
          <w:szCs w:val="28"/>
          <w:highlight w:val="yellow"/>
        </w:rPr>
        <w:t>xxxx</w:t>
      </w:r>
    </w:p>
    <w:p w14:paraId="1775802E" w14:textId="77777777" w:rsidR="00497B7E" w:rsidRPr="006536AA" w:rsidRDefault="00497B7E" w:rsidP="00497B7E">
      <w:pPr>
        <w:pStyle w:val="Default"/>
        <w:jc w:val="center"/>
        <w:rPr>
          <w:b/>
          <w:bCs/>
          <w:color w:val="000000" w:themeColor="text1"/>
          <w:sz w:val="28"/>
          <w:szCs w:val="28"/>
        </w:rPr>
      </w:pPr>
      <w:r w:rsidRPr="007D02DE">
        <w:rPr>
          <w:b/>
          <w:bCs/>
          <w:color w:val="000000" w:themeColor="text1"/>
          <w:sz w:val="28"/>
          <w:szCs w:val="28"/>
          <w:highlight w:val="yellow"/>
        </w:rPr>
        <w:t>prosjektnavn</w:t>
      </w:r>
    </w:p>
    <w:p w14:paraId="11C32F31" w14:textId="77777777" w:rsidR="00497B7E" w:rsidRPr="006536AA" w:rsidRDefault="00497B7E" w:rsidP="00497B7E">
      <w:pPr>
        <w:pStyle w:val="Default"/>
        <w:jc w:val="center"/>
        <w:rPr>
          <w:b/>
          <w:bCs/>
          <w:color w:val="000000" w:themeColor="text1"/>
          <w:sz w:val="28"/>
          <w:szCs w:val="28"/>
        </w:rPr>
      </w:pPr>
    </w:p>
    <w:p w14:paraId="07F63369" w14:textId="77777777" w:rsidR="00497B7E" w:rsidRPr="006536AA" w:rsidRDefault="00497B7E" w:rsidP="00497B7E">
      <w:pPr>
        <w:pStyle w:val="Default"/>
        <w:jc w:val="center"/>
        <w:rPr>
          <w:b/>
          <w:bCs/>
          <w:color w:val="000000" w:themeColor="text1"/>
          <w:sz w:val="28"/>
          <w:szCs w:val="28"/>
        </w:rPr>
      </w:pPr>
    </w:p>
    <w:p w14:paraId="0B1EF700" w14:textId="77777777" w:rsidR="00497B7E" w:rsidRPr="006536AA" w:rsidRDefault="00497B7E" w:rsidP="00497B7E">
      <w:pPr>
        <w:pStyle w:val="Default"/>
        <w:jc w:val="center"/>
        <w:rPr>
          <w:b/>
          <w:bCs/>
          <w:color w:val="000000" w:themeColor="text1"/>
          <w:sz w:val="28"/>
          <w:szCs w:val="28"/>
        </w:rPr>
      </w:pPr>
    </w:p>
    <w:p w14:paraId="3DF662CA" w14:textId="77777777" w:rsidR="00497B7E" w:rsidRPr="006536AA" w:rsidRDefault="00497B7E" w:rsidP="00497B7E">
      <w:pPr>
        <w:pStyle w:val="Default"/>
        <w:jc w:val="center"/>
        <w:rPr>
          <w:b/>
          <w:bCs/>
          <w:color w:val="000000" w:themeColor="text1"/>
          <w:sz w:val="28"/>
          <w:szCs w:val="28"/>
        </w:rPr>
      </w:pPr>
    </w:p>
    <w:p w14:paraId="3038A42B" w14:textId="77777777" w:rsidR="00497B7E" w:rsidRPr="006536AA" w:rsidRDefault="00497B7E" w:rsidP="00497B7E">
      <w:pPr>
        <w:pStyle w:val="Default"/>
        <w:jc w:val="center"/>
        <w:rPr>
          <w:b/>
          <w:bCs/>
          <w:color w:val="000000" w:themeColor="text1"/>
          <w:sz w:val="28"/>
          <w:szCs w:val="28"/>
        </w:rPr>
      </w:pPr>
      <w:r w:rsidRPr="006536AA">
        <w:rPr>
          <w:b/>
          <w:bCs/>
          <w:color w:val="000000" w:themeColor="text1"/>
          <w:sz w:val="28"/>
          <w:szCs w:val="28"/>
        </w:rPr>
        <w:t>Plan for systematisk ferdigstillelse</w:t>
      </w:r>
    </w:p>
    <w:p w14:paraId="07FED5B9" w14:textId="77777777" w:rsidR="00497B7E" w:rsidRPr="006536AA" w:rsidRDefault="00497B7E" w:rsidP="00497B7E">
      <w:pPr>
        <w:pStyle w:val="Default"/>
        <w:jc w:val="center"/>
        <w:rPr>
          <w:b/>
          <w:bCs/>
          <w:color w:val="000000" w:themeColor="text1"/>
          <w:sz w:val="28"/>
          <w:szCs w:val="28"/>
        </w:rPr>
      </w:pPr>
    </w:p>
    <w:p w14:paraId="5659D45A" w14:textId="77777777" w:rsidR="00497B7E" w:rsidRPr="006536AA" w:rsidRDefault="00497B7E" w:rsidP="00497B7E">
      <w:pPr>
        <w:pStyle w:val="Default"/>
        <w:jc w:val="center"/>
        <w:rPr>
          <w:b/>
          <w:bCs/>
          <w:color w:val="000000" w:themeColor="text1"/>
          <w:sz w:val="28"/>
          <w:szCs w:val="28"/>
        </w:rPr>
      </w:pPr>
      <w:r w:rsidRPr="006536AA">
        <w:rPr>
          <w:b/>
          <w:bCs/>
          <w:color w:val="000000" w:themeColor="text1"/>
          <w:sz w:val="28"/>
          <w:szCs w:val="28"/>
        </w:rPr>
        <w:t>VERSJON</w:t>
      </w:r>
      <w:r w:rsidRPr="007D02DE">
        <w:rPr>
          <w:b/>
          <w:bCs/>
          <w:color w:val="000000" w:themeColor="text1"/>
          <w:sz w:val="28"/>
          <w:szCs w:val="28"/>
          <w:highlight w:val="yellow"/>
        </w:rPr>
        <w:t xml:space="preserve"> X</w:t>
      </w:r>
    </w:p>
    <w:p w14:paraId="4F3458BC" w14:textId="77777777" w:rsidR="00497B7E" w:rsidRPr="006536AA" w:rsidRDefault="00497B7E" w:rsidP="00497B7E">
      <w:pPr>
        <w:pStyle w:val="Default"/>
        <w:jc w:val="center"/>
        <w:rPr>
          <w:color w:val="000000" w:themeColor="text1"/>
        </w:rPr>
      </w:pPr>
      <w:r w:rsidRPr="007D02DE">
        <w:rPr>
          <w:b/>
          <w:bCs/>
          <w:color w:val="000000" w:themeColor="text1"/>
          <w:sz w:val="28"/>
          <w:szCs w:val="28"/>
          <w:highlight w:val="yellow"/>
        </w:rPr>
        <w:t>xx.xx.xx</w:t>
      </w:r>
      <w:r w:rsidR="007D02DE">
        <w:rPr>
          <w:b/>
          <w:bCs/>
          <w:color w:val="000000" w:themeColor="text1"/>
          <w:sz w:val="28"/>
          <w:szCs w:val="28"/>
          <w:highlight w:val="yellow"/>
        </w:rPr>
        <w:t>xx (dato)</w:t>
      </w:r>
    </w:p>
    <w:p w14:paraId="263D0E8C" w14:textId="77777777" w:rsidR="00497B7E" w:rsidRPr="006536AA" w:rsidRDefault="00497B7E" w:rsidP="00497B7E">
      <w:pPr>
        <w:sectPr w:rsidR="00497B7E" w:rsidRPr="006536AA" w:rsidSect="001E5683">
          <w:headerReference w:type="even" r:id="rId11"/>
          <w:headerReference w:type="default" r:id="rId12"/>
          <w:footerReference w:type="even" r:id="rId13"/>
          <w:footerReference w:type="default" r:id="rId14"/>
          <w:headerReference w:type="first" r:id="rId15"/>
          <w:footerReference w:type="first" r:id="rId16"/>
          <w:pgSz w:w="11906" w:h="16838" w:code="9"/>
          <w:pgMar w:top="624" w:right="1191" w:bottom="1191" w:left="1814" w:header="357" w:footer="567" w:gutter="0"/>
          <w:cols w:space="708"/>
          <w:titlePg/>
          <w:docGrid w:linePitch="360"/>
        </w:sectPr>
      </w:pPr>
      <w:r w:rsidRPr="006536AA">
        <w:br w:type="page"/>
      </w:r>
    </w:p>
    <w:sdt>
      <w:sdtPr>
        <w:rPr>
          <w:rFonts w:asciiTheme="minorHAnsi" w:eastAsiaTheme="minorHAnsi" w:hAnsiTheme="minorHAnsi" w:cstheme="minorBidi"/>
          <w:bCs/>
          <w:sz w:val="22"/>
          <w:szCs w:val="22"/>
          <w:lang w:eastAsia="en-US"/>
        </w:rPr>
        <w:id w:val="1364324466"/>
        <w:docPartObj>
          <w:docPartGallery w:val="Table of Contents"/>
          <w:docPartUnique/>
        </w:docPartObj>
      </w:sdtPr>
      <w:sdtEndPr>
        <w:rPr>
          <w:rFonts w:ascii="Verdana" w:eastAsia="Times New Roman" w:hAnsi="Verdana" w:cs="Times New Roman"/>
          <w:bCs w:val="0"/>
          <w:sz w:val="18"/>
          <w:szCs w:val="24"/>
          <w:lang w:eastAsia="da-DK"/>
        </w:rPr>
      </w:sdtEndPr>
      <w:sdtContent>
        <w:p w14:paraId="0F63DA11" w14:textId="77777777" w:rsidR="008A0C44" w:rsidRDefault="00497B7E">
          <w:pPr>
            <w:pStyle w:val="INNH1"/>
            <w:rPr>
              <w:rFonts w:asciiTheme="minorHAnsi" w:eastAsiaTheme="minorEastAsia" w:hAnsiTheme="minorHAnsi" w:cstheme="minorBidi"/>
              <w:b w:val="0"/>
              <w:caps w:val="0"/>
              <w:noProof/>
              <w:sz w:val="22"/>
              <w:szCs w:val="22"/>
              <w:lang w:eastAsia="nb-NO"/>
            </w:rPr>
          </w:pPr>
          <w:r w:rsidRPr="006536AA">
            <w:fldChar w:fldCharType="begin"/>
          </w:r>
          <w:r w:rsidRPr="006536AA">
            <w:instrText xml:space="preserve"> TOC \o "1-3" \h \z \u </w:instrText>
          </w:r>
          <w:r w:rsidRPr="006536AA">
            <w:fldChar w:fldCharType="separate"/>
          </w:r>
          <w:hyperlink w:anchor="_Toc465265871" w:history="1">
            <w:r w:rsidR="008A0C44" w:rsidRPr="00884107">
              <w:rPr>
                <w:rStyle w:val="Hyperkobling"/>
                <w:rFonts w:eastAsiaTheme="majorEastAsia"/>
                <w:noProof/>
              </w:rPr>
              <w:t>1</w:t>
            </w:r>
            <w:r w:rsidR="008A0C44">
              <w:rPr>
                <w:rFonts w:asciiTheme="minorHAnsi" w:eastAsiaTheme="minorEastAsia" w:hAnsiTheme="minorHAnsi" w:cstheme="minorBidi"/>
                <w:b w:val="0"/>
                <w:caps w:val="0"/>
                <w:noProof/>
                <w:sz w:val="22"/>
                <w:szCs w:val="22"/>
                <w:lang w:eastAsia="nb-NO"/>
              </w:rPr>
              <w:tab/>
            </w:r>
            <w:r w:rsidR="008A0C44" w:rsidRPr="00884107">
              <w:rPr>
                <w:rStyle w:val="Hyperkobling"/>
                <w:rFonts w:eastAsiaTheme="majorEastAsia"/>
                <w:noProof/>
              </w:rPr>
              <w:t>Innledning</w:t>
            </w:r>
            <w:r w:rsidR="008A0C44">
              <w:rPr>
                <w:noProof/>
                <w:webHidden/>
              </w:rPr>
              <w:tab/>
            </w:r>
            <w:r w:rsidR="008A0C44">
              <w:rPr>
                <w:noProof/>
                <w:webHidden/>
              </w:rPr>
              <w:fldChar w:fldCharType="begin"/>
            </w:r>
            <w:r w:rsidR="008A0C44">
              <w:rPr>
                <w:noProof/>
                <w:webHidden/>
              </w:rPr>
              <w:instrText xml:space="preserve"> PAGEREF _Toc465265871 \h </w:instrText>
            </w:r>
            <w:r w:rsidR="008A0C44">
              <w:rPr>
                <w:noProof/>
                <w:webHidden/>
              </w:rPr>
            </w:r>
            <w:r w:rsidR="008A0C44">
              <w:rPr>
                <w:noProof/>
                <w:webHidden/>
              </w:rPr>
              <w:fldChar w:fldCharType="separate"/>
            </w:r>
            <w:r w:rsidR="008A0C44">
              <w:rPr>
                <w:noProof/>
                <w:webHidden/>
              </w:rPr>
              <w:t>3</w:t>
            </w:r>
            <w:r w:rsidR="008A0C44">
              <w:rPr>
                <w:noProof/>
                <w:webHidden/>
              </w:rPr>
              <w:fldChar w:fldCharType="end"/>
            </w:r>
          </w:hyperlink>
        </w:p>
        <w:p w14:paraId="04B1836A" w14:textId="77777777" w:rsidR="008A0C44" w:rsidRDefault="00DD4558">
          <w:pPr>
            <w:pStyle w:val="INNH1"/>
            <w:rPr>
              <w:rFonts w:asciiTheme="minorHAnsi" w:eastAsiaTheme="minorEastAsia" w:hAnsiTheme="minorHAnsi" w:cstheme="minorBidi"/>
              <w:b w:val="0"/>
              <w:caps w:val="0"/>
              <w:noProof/>
              <w:sz w:val="22"/>
              <w:szCs w:val="22"/>
              <w:lang w:eastAsia="nb-NO"/>
            </w:rPr>
          </w:pPr>
          <w:hyperlink w:anchor="_Toc465265872" w:history="1">
            <w:r w:rsidR="008A0C44" w:rsidRPr="00884107">
              <w:rPr>
                <w:rStyle w:val="Hyperkobling"/>
                <w:rFonts w:eastAsiaTheme="majorEastAsia"/>
                <w:noProof/>
              </w:rPr>
              <w:t>2</w:t>
            </w:r>
            <w:r w:rsidR="008A0C44">
              <w:rPr>
                <w:rFonts w:asciiTheme="minorHAnsi" w:eastAsiaTheme="minorEastAsia" w:hAnsiTheme="minorHAnsi" w:cstheme="minorBidi"/>
                <w:b w:val="0"/>
                <w:caps w:val="0"/>
                <w:noProof/>
                <w:sz w:val="22"/>
                <w:szCs w:val="22"/>
                <w:lang w:eastAsia="nb-NO"/>
              </w:rPr>
              <w:tab/>
            </w:r>
            <w:r w:rsidR="008A0C44" w:rsidRPr="00884107">
              <w:rPr>
                <w:rStyle w:val="Hyperkobling"/>
                <w:rFonts w:eastAsiaTheme="majorEastAsia"/>
                <w:noProof/>
              </w:rPr>
              <w:t>Hensikt og oppbygging</w:t>
            </w:r>
            <w:r w:rsidR="008A0C44">
              <w:rPr>
                <w:noProof/>
                <w:webHidden/>
              </w:rPr>
              <w:tab/>
            </w:r>
            <w:r w:rsidR="008A0C44">
              <w:rPr>
                <w:noProof/>
                <w:webHidden/>
              </w:rPr>
              <w:fldChar w:fldCharType="begin"/>
            </w:r>
            <w:r w:rsidR="008A0C44">
              <w:rPr>
                <w:noProof/>
                <w:webHidden/>
              </w:rPr>
              <w:instrText xml:space="preserve"> PAGEREF _Toc465265872 \h </w:instrText>
            </w:r>
            <w:r w:rsidR="008A0C44">
              <w:rPr>
                <w:noProof/>
                <w:webHidden/>
              </w:rPr>
            </w:r>
            <w:r w:rsidR="008A0C44">
              <w:rPr>
                <w:noProof/>
                <w:webHidden/>
              </w:rPr>
              <w:fldChar w:fldCharType="separate"/>
            </w:r>
            <w:r w:rsidR="008A0C44">
              <w:rPr>
                <w:noProof/>
                <w:webHidden/>
              </w:rPr>
              <w:t>3</w:t>
            </w:r>
            <w:r w:rsidR="008A0C44">
              <w:rPr>
                <w:noProof/>
                <w:webHidden/>
              </w:rPr>
              <w:fldChar w:fldCharType="end"/>
            </w:r>
          </w:hyperlink>
        </w:p>
        <w:p w14:paraId="290B26B1" w14:textId="77777777" w:rsidR="008A0C44" w:rsidRDefault="00DD4558">
          <w:pPr>
            <w:pStyle w:val="INNH1"/>
            <w:rPr>
              <w:rFonts w:asciiTheme="minorHAnsi" w:eastAsiaTheme="minorEastAsia" w:hAnsiTheme="minorHAnsi" w:cstheme="minorBidi"/>
              <w:b w:val="0"/>
              <w:caps w:val="0"/>
              <w:noProof/>
              <w:sz w:val="22"/>
              <w:szCs w:val="22"/>
              <w:lang w:eastAsia="nb-NO"/>
            </w:rPr>
          </w:pPr>
          <w:hyperlink w:anchor="_Toc465265873" w:history="1">
            <w:r w:rsidR="008A0C44" w:rsidRPr="00884107">
              <w:rPr>
                <w:rStyle w:val="Hyperkobling"/>
                <w:rFonts w:eastAsiaTheme="majorEastAsia"/>
                <w:noProof/>
              </w:rPr>
              <w:t>3</w:t>
            </w:r>
            <w:r w:rsidR="008A0C44">
              <w:rPr>
                <w:rFonts w:asciiTheme="minorHAnsi" w:eastAsiaTheme="minorEastAsia" w:hAnsiTheme="minorHAnsi" w:cstheme="minorBidi"/>
                <w:b w:val="0"/>
                <w:caps w:val="0"/>
                <w:noProof/>
                <w:sz w:val="22"/>
                <w:szCs w:val="22"/>
                <w:lang w:eastAsia="nb-NO"/>
              </w:rPr>
              <w:tab/>
            </w:r>
            <w:r w:rsidR="008A0C44" w:rsidRPr="00884107">
              <w:rPr>
                <w:rStyle w:val="Hyperkobling"/>
                <w:rFonts w:eastAsiaTheme="majorEastAsia"/>
                <w:noProof/>
              </w:rPr>
              <w:t>Prosess for systematisk ferdigstillelse</w:t>
            </w:r>
            <w:r w:rsidR="008A0C44">
              <w:rPr>
                <w:noProof/>
                <w:webHidden/>
              </w:rPr>
              <w:tab/>
            </w:r>
            <w:r w:rsidR="008A0C44">
              <w:rPr>
                <w:noProof/>
                <w:webHidden/>
              </w:rPr>
              <w:fldChar w:fldCharType="begin"/>
            </w:r>
            <w:r w:rsidR="008A0C44">
              <w:rPr>
                <w:noProof/>
                <w:webHidden/>
              </w:rPr>
              <w:instrText xml:space="preserve"> PAGEREF _Toc465265873 \h </w:instrText>
            </w:r>
            <w:r w:rsidR="008A0C44">
              <w:rPr>
                <w:noProof/>
                <w:webHidden/>
              </w:rPr>
            </w:r>
            <w:r w:rsidR="008A0C44">
              <w:rPr>
                <w:noProof/>
                <w:webHidden/>
              </w:rPr>
              <w:fldChar w:fldCharType="separate"/>
            </w:r>
            <w:r w:rsidR="008A0C44">
              <w:rPr>
                <w:noProof/>
                <w:webHidden/>
              </w:rPr>
              <w:t>4</w:t>
            </w:r>
            <w:r w:rsidR="008A0C44">
              <w:rPr>
                <w:noProof/>
                <w:webHidden/>
              </w:rPr>
              <w:fldChar w:fldCharType="end"/>
            </w:r>
          </w:hyperlink>
        </w:p>
        <w:p w14:paraId="2BD81C15" w14:textId="77777777" w:rsidR="008A0C44" w:rsidRDefault="00DD4558">
          <w:pPr>
            <w:pStyle w:val="INNH2"/>
            <w:rPr>
              <w:rFonts w:asciiTheme="minorHAnsi" w:eastAsiaTheme="minorEastAsia" w:hAnsiTheme="minorHAnsi" w:cstheme="minorBidi"/>
              <w:noProof/>
              <w:sz w:val="22"/>
              <w:szCs w:val="22"/>
              <w:lang w:eastAsia="nb-NO"/>
            </w:rPr>
          </w:pPr>
          <w:hyperlink w:anchor="_Toc465265874" w:history="1">
            <w:r w:rsidR="008A0C44" w:rsidRPr="00884107">
              <w:rPr>
                <w:rStyle w:val="Hyperkobling"/>
                <w:rFonts w:eastAsiaTheme="majorEastAsia"/>
                <w:noProof/>
              </w:rPr>
              <w:t>3.1</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Hva menes med Systematisk ferdigstillelse og hva inngår i dette?</w:t>
            </w:r>
            <w:r w:rsidR="008A0C44">
              <w:rPr>
                <w:noProof/>
                <w:webHidden/>
              </w:rPr>
              <w:tab/>
            </w:r>
            <w:r w:rsidR="008A0C44">
              <w:rPr>
                <w:noProof/>
                <w:webHidden/>
              </w:rPr>
              <w:fldChar w:fldCharType="begin"/>
            </w:r>
            <w:r w:rsidR="008A0C44">
              <w:rPr>
                <w:noProof/>
                <w:webHidden/>
              </w:rPr>
              <w:instrText xml:space="preserve"> PAGEREF _Toc465265874 \h </w:instrText>
            </w:r>
            <w:r w:rsidR="008A0C44">
              <w:rPr>
                <w:noProof/>
                <w:webHidden/>
              </w:rPr>
            </w:r>
            <w:r w:rsidR="008A0C44">
              <w:rPr>
                <w:noProof/>
                <w:webHidden/>
              </w:rPr>
              <w:fldChar w:fldCharType="separate"/>
            </w:r>
            <w:r w:rsidR="008A0C44">
              <w:rPr>
                <w:noProof/>
                <w:webHidden/>
              </w:rPr>
              <w:t>4</w:t>
            </w:r>
            <w:r w:rsidR="008A0C44">
              <w:rPr>
                <w:noProof/>
                <w:webHidden/>
              </w:rPr>
              <w:fldChar w:fldCharType="end"/>
            </w:r>
          </w:hyperlink>
        </w:p>
        <w:p w14:paraId="1CBA2BEC" w14:textId="77777777" w:rsidR="008A0C44" w:rsidRDefault="00DD4558">
          <w:pPr>
            <w:pStyle w:val="INNH2"/>
            <w:rPr>
              <w:rFonts w:asciiTheme="minorHAnsi" w:eastAsiaTheme="minorEastAsia" w:hAnsiTheme="minorHAnsi" w:cstheme="minorBidi"/>
              <w:noProof/>
              <w:sz w:val="22"/>
              <w:szCs w:val="22"/>
              <w:lang w:eastAsia="nb-NO"/>
            </w:rPr>
          </w:pPr>
          <w:hyperlink w:anchor="_Toc465265875" w:history="1">
            <w:r w:rsidR="008A0C44" w:rsidRPr="00884107">
              <w:rPr>
                <w:rStyle w:val="Hyperkobling"/>
                <w:rFonts w:eastAsiaTheme="majorEastAsia"/>
                <w:noProof/>
              </w:rPr>
              <w:t>3.2</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Organisasjon og overordnet ansvar</w:t>
            </w:r>
            <w:r w:rsidR="008A0C44">
              <w:rPr>
                <w:noProof/>
                <w:webHidden/>
              </w:rPr>
              <w:tab/>
            </w:r>
            <w:r w:rsidR="008A0C44">
              <w:rPr>
                <w:noProof/>
                <w:webHidden/>
              </w:rPr>
              <w:fldChar w:fldCharType="begin"/>
            </w:r>
            <w:r w:rsidR="008A0C44">
              <w:rPr>
                <w:noProof/>
                <w:webHidden/>
              </w:rPr>
              <w:instrText xml:space="preserve"> PAGEREF _Toc465265875 \h </w:instrText>
            </w:r>
            <w:r w:rsidR="008A0C44">
              <w:rPr>
                <w:noProof/>
                <w:webHidden/>
              </w:rPr>
            </w:r>
            <w:r w:rsidR="008A0C44">
              <w:rPr>
                <w:noProof/>
                <w:webHidden/>
              </w:rPr>
              <w:fldChar w:fldCharType="separate"/>
            </w:r>
            <w:r w:rsidR="008A0C44">
              <w:rPr>
                <w:noProof/>
                <w:webHidden/>
              </w:rPr>
              <w:t>4</w:t>
            </w:r>
            <w:r w:rsidR="008A0C44">
              <w:rPr>
                <w:noProof/>
                <w:webHidden/>
              </w:rPr>
              <w:fldChar w:fldCharType="end"/>
            </w:r>
          </w:hyperlink>
        </w:p>
        <w:p w14:paraId="2D33AB7E" w14:textId="77777777" w:rsidR="008A0C44" w:rsidRDefault="00DD4558">
          <w:pPr>
            <w:pStyle w:val="INNH1"/>
            <w:rPr>
              <w:rFonts w:asciiTheme="minorHAnsi" w:eastAsiaTheme="minorEastAsia" w:hAnsiTheme="minorHAnsi" w:cstheme="minorBidi"/>
              <w:b w:val="0"/>
              <w:caps w:val="0"/>
              <w:noProof/>
              <w:sz w:val="22"/>
              <w:szCs w:val="22"/>
              <w:lang w:eastAsia="nb-NO"/>
            </w:rPr>
          </w:pPr>
          <w:hyperlink w:anchor="_Toc465265876" w:history="1">
            <w:r w:rsidR="008A0C44" w:rsidRPr="00884107">
              <w:rPr>
                <w:rStyle w:val="Hyperkobling"/>
                <w:rFonts w:eastAsiaTheme="majorEastAsia"/>
                <w:noProof/>
              </w:rPr>
              <w:t>4</w:t>
            </w:r>
            <w:r w:rsidR="008A0C44">
              <w:rPr>
                <w:rFonts w:asciiTheme="minorHAnsi" w:eastAsiaTheme="minorEastAsia" w:hAnsiTheme="minorHAnsi" w:cstheme="minorBidi"/>
                <w:b w:val="0"/>
                <w:caps w:val="0"/>
                <w:noProof/>
                <w:sz w:val="22"/>
                <w:szCs w:val="22"/>
                <w:lang w:eastAsia="nb-NO"/>
              </w:rPr>
              <w:tab/>
            </w:r>
            <w:r w:rsidR="008A0C44" w:rsidRPr="00884107">
              <w:rPr>
                <w:rStyle w:val="Hyperkobling"/>
                <w:rFonts w:eastAsiaTheme="majorEastAsia"/>
                <w:noProof/>
              </w:rPr>
              <w:t>Planlegging og prosjektering</w:t>
            </w:r>
            <w:r w:rsidR="008A0C44">
              <w:rPr>
                <w:noProof/>
                <w:webHidden/>
              </w:rPr>
              <w:tab/>
            </w:r>
            <w:r w:rsidR="008A0C44">
              <w:rPr>
                <w:noProof/>
                <w:webHidden/>
              </w:rPr>
              <w:fldChar w:fldCharType="begin"/>
            </w:r>
            <w:r w:rsidR="008A0C44">
              <w:rPr>
                <w:noProof/>
                <w:webHidden/>
              </w:rPr>
              <w:instrText xml:space="preserve"> PAGEREF _Toc465265876 \h </w:instrText>
            </w:r>
            <w:r w:rsidR="008A0C44">
              <w:rPr>
                <w:noProof/>
                <w:webHidden/>
              </w:rPr>
            </w:r>
            <w:r w:rsidR="008A0C44">
              <w:rPr>
                <w:noProof/>
                <w:webHidden/>
              </w:rPr>
              <w:fldChar w:fldCharType="separate"/>
            </w:r>
            <w:r w:rsidR="008A0C44">
              <w:rPr>
                <w:noProof/>
                <w:webHidden/>
              </w:rPr>
              <w:t>5</w:t>
            </w:r>
            <w:r w:rsidR="008A0C44">
              <w:rPr>
                <w:noProof/>
                <w:webHidden/>
              </w:rPr>
              <w:fldChar w:fldCharType="end"/>
            </w:r>
          </w:hyperlink>
        </w:p>
        <w:p w14:paraId="3246C170" w14:textId="77777777" w:rsidR="008A0C44" w:rsidRDefault="00DD4558">
          <w:pPr>
            <w:pStyle w:val="INNH2"/>
            <w:rPr>
              <w:rFonts w:asciiTheme="minorHAnsi" w:eastAsiaTheme="minorEastAsia" w:hAnsiTheme="minorHAnsi" w:cstheme="minorBidi"/>
              <w:noProof/>
              <w:sz w:val="22"/>
              <w:szCs w:val="22"/>
              <w:lang w:eastAsia="nb-NO"/>
            </w:rPr>
          </w:pPr>
          <w:hyperlink w:anchor="_Toc465265877" w:history="1">
            <w:r w:rsidR="008A0C44" w:rsidRPr="00884107">
              <w:rPr>
                <w:rStyle w:val="Hyperkobling"/>
                <w:rFonts w:eastAsiaTheme="majorEastAsia"/>
                <w:noProof/>
              </w:rPr>
              <w:t>4.1</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Ytelser i forbindelse med systematisk ferdigstillelse</w:t>
            </w:r>
            <w:r w:rsidR="008A0C44">
              <w:rPr>
                <w:noProof/>
                <w:webHidden/>
              </w:rPr>
              <w:tab/>
            </w:r>
            <w:r w:rsidR="008A0C44">
              <w:rPr>
                <w:noProof/>
                <w:webHidden/>
              </w:rPr>
              <w:fldChar w:fldCharType="begin"/>
            </w:r>
            <w:r w:rsidR="008A0C44">
              <w:rPr>
                <w:noProof/>
                <w:webHidden/>
              </w:rPr>
              <w:instrText xml:space="preserve"> PAGEREF _Toc465265877 \h </w:instrText>
            </w:r>
            <w:r w:rsidR="008A0C44">
              <w:rPr>
                <w:noProof/>
                <w:webHidden/>
              </w:rPr>
            </w:r>
            <w:r w:rsidR="008A0C44">
              <w:rPr>
                <w:noProof/>
                <w:webHidden/>
              </w:rPr>
              <w:fldChar w:fldCharType="separate"/>
            </w:r>
            <w:r w:rsidR="008A0C44">
              <w:rPr>
                <w:noProof/>
                <w:webHidden/>
              </w:rPr>
              <w:t>5</w:t>
            </w:r>
            <w:r w:rsidR="008A0C44">
              <w:rPr>
                <w:noProof/>
                <w:webHidden/>
              </w:rPr>
              <w:fldChar w:fldCharType="end"/>
            </w:r>
          </w:hyperlink>
        </w:p>
        <w:p w14:paraId="5F77B629" w14:textId="77777777" w:rsidR="008A0C44" w:rsidRDefault="00DD4558">
          <w:pPr>
            <w:pStyle w:val="INNH2"/>
            <w:rPr>
              <w:rFonts w:asciiTheme="minorHAnsi" w:eastAsiaTheme="minorEastAsia" w:hAnsiTheme="minorHAnsi" w:cstheme="minorBidi"/>
              <w:noProof/>
              <w:sz w:val="22"/>
              <w:szCs w:val="22"/>
              <w:lang w:eastAsia="nb-NO"/>
            </w:rPr>
          </w:pPr>
          <w:hyperlink w:anchor="_Toc465265878" w:history="1">
            <w:r w:rsidR="008A0C44" w:rsidRPr="00884107">
              <w:rPr>
                <w:rStyle w:val="Hyperkobling"/>
                <w:rFonts w:eastAsiaTheme="majorEastAsia"/>
                <w:noProof/>
              </w:rPr>
              <w:t>4.2</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Prosjektering</w:t>
            </w:r>
            <w:r w:rsidR="008A0C44">
              <w:rPr>
                <w:noProof/>
                <w:webHidden/>
              </w:rPr>
              <w:tab/>
            </w:r>
            <w:r w:rsidR="008A0C44">
              <w:rPr>
                <w:noProof/>
                <w:webHidden/>
              </w:rPr>
              <w:fldChar w:fldCharType="begin"/>
            </w:r>
            <w:r w:rsidR="008A0C44">
              <w:rPr>
                <w:noProof/>
                <w:webHidden/>
              </w:rPr>
              <w:instrText xml:space="preserve"> PAGEREF _Toc465265878 \h </w:instrText>
            </w:r>
            <w:r w:rsidR="008A0C44">
              <w:rPr>
                <w:noProof/>
                <w:webHidden/>
              </w:rPr>
            </w:r>
            <w:r w:rsidR="008A0C44">
              <w:rPr>
                <w:noProof/>
                <w:webHidden/>
              </w:rPr>
              <w:fldChar w:fldCharType="separate"/>
            </w:r>
            <w:r w:rsidR="008A0C44">
              <w:rPr>
                <w:noProof/>
                <w:webHidden/>
              </w:rPr>
              <w:t>5</w:t>
            </w:r>
            <w:r w:rsidR="008A0C44">
              <w:rPr>
                <w:noProof/>
                <w:webHidden/>
              </w:rPr>
              <w:fldChar w:fldCharType="end"/>
            </w:r>
          </w:hyperlink>
        </w:p>
        <w:p w14:paraId="0E941FE2" w14:textId="77777777" w:rsidR="008A0C44" w:rsidRDefault="00DD4558">
          <w:pPr>
            <w:pStyle w:val="INNH3"/>
            <w:rPr>
              <w:rFonts w:asciiTheme="minorHAnsi" w:eastAsiaTheme="minorEastAsia" w:hAnsiTheme="minorHAnsi" w:cstheme="minorBidi"/>
              <w:noProof/>
              <w:sz w:val="22"/>
              <w:szCs w:val="22"/>
              <w:lang w:eastAsia="nb-NO"/>
            </w:rPr>
          </w:pPr>
          <w:hyperlink w:anchor="_Toc465265879" w:history="1">
            <w:r w:rsidR="008A0C44" w:rsidRPr="00884107">
              <w:rPr>
                <w:rStyle w:val="Hyperkobling"/>
                <w:rFonts w:eastAsiaTheme="majorEastAsia"/>
                <w:noProof/>
              </w:rPr>
              <w:t>4.2.1</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Prosjektere for å ferdigstille</w:t>
            </w:r>
            <w:r w:rsidR="008A0C44">
              <w:rPr>
                <w:noProof/>
                <w:webHidden/>
              </w:rPr>
              <w:tab/>
            </w:r>
            <w:r w:rsidR="008A0C44">
              <w:rPr>
                <w:noProof/>
                <w:webHidden/>
              </w:rPr>
              <w:fldChar w:fldCharType="begin"/>
            </w:r>
            <w:r w:rsidR="008A0C44">
              <w:rPr>
                <w:noProof/>
                <w:webHidden/>
              </w:rPr>
              <w:instrText xml:space="preserve"> PAGEREF _Toc465265879 \h </w:instrText>
            </w:r>
            <w:r w:rsidR="008A0C44">
              <w:rPr>
                <w:noProof/>
                <w:webHidden/>
              </w:rPr>
            </w:r>
            <w:r w:rsidR="008A0C44">
              <w:rPr>
                <w:noProof/>
                <w:webHidden/>
              </w:rPr>
              <w:fldChar w:fldCharType="separate"/>
            </w:r>
            <w:r w:rsidR="008A0C44">
              <w:rPr>
                <w:noProof/>
                <w:webHidden/>
              </w:rPr>
              <w:t>5</w:t>
            </w:r>
            <w:r w:rsidR="008A0C44">
              <w:rPr>
                <w:noProof/>
                <w:webHidden/>
              </w:rPr>
              <w:fldChar w:fldCharType="end"/>
            </w:r>
          </w:hyperlink>
        </w:p>
        <w:p w14:paraId="6397E489" w14:textId="77777777" w:rsidR="008A0C44" w:rsidRDefault="00DD4558">
          <w:pPr>
            <w:pStyle w:val="INNH3"/>
            <w:rPr>
              <w:rFonts w:asciiTheme="minorHAnsi" w:eastAsiaTheme="minorEastAsia" w:hAnsiTheme="minorHAnsi" w:cstheme="minorBidi"/>
              <w:noProof/>
              <w:sz w:val="22"/>
              <w:szCs w:val="22"/>
              <w:lang w:eastAsia="nb-NO"/>
            </w:rPr>
          </w:pPr>
          <w:hyperlink w:anchor="_Toc465265880" w:history="1">
            <w:r w:rsidR="008A0C44" w:rsidRPr="00884107">
              <w:rPr>
                <w:rStyle w:val="Hyperkobling"/>
                <w:rFonts w:eastAsiaTheme="majorEastAsia"/>
                <w:noProof/>
              </w:rPr>
              <w:t>4.2.2</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Kritiske aktiviteter og milepæler</w:t>
            </w:r>
            <w:r w:rsidR="008A0C44">
              <w:rPr>
                <w:noProof/>
                <w:webHidden/>
              </w:rPr>
              <w:tab/>
            </w:r>
            <w:r w:rsidR="008A0C44">
              <w:rPr>
                <w:noProof/>
                <w:webHidden/>
              </w:rPr>
              <w:fldChar w:fldCharType="begin"/>
            </w:r>
            <w:r w:rsidR="008A0C44">
              <w:rPr>
                <w:noProof/>
                <w:webHidden/>
              </w:rPr>
              <w:instrText xml:space="preserve"> PAGEREF _Toc465265880 \h </w:instrText>
            </w:r>
            <w:r w:rsidR="008A0C44">
              <w:rPr>
                <w:noProof/>
                <w:webHidden/>
              </w:rPr>
            </w:r>
            <w:r w:rsidR="008A0C44">
              <w:rPr>
                <w:noProof/>
                <w:webHidden/>
              </w:rPr>
              <w:fldChar w:fldCharType="separate"/>
            </w:r>
            <w:r w:rsidR="008A0C44">
              <w:rPr>
                <w:noProof/>
                <w:webHidden/>
              </w:rPr>
              <w:t>5</w:t>
            </w:r>
            <w:r w:rsidR="008A0C44">
              <w:rPr>
                <w:noProof/>
                <w:webHidden/>
              </w:rPr>
              <w:fldChar w:fldCharType="end"/>
            </w:r>
          </w:hyperlink>
        </w:p>
        <w:p w14:paraId="552747E4" w14:textId="77777777" w:rsidR="008A0C44" w:rsidRDefault="00DD4558">
          <w:pPr>
            <w:pStyle w:val="INNH3"/>
            <w:rPr>
              <w:rFonts w:asciiTheme="minorHAnsi" w:eastAsiaTheme="minorEastAsia" w:hAnsiTheme="minorHAnsi" w:cstheme="minorBidi"/>
              <w:noProof/>
              <w:sz w:val="22"/>
              <w:szCs w:val="22"/>
              <w:lang w:eastAsia="nb-NO"/>
            </w:rPr>
          </w:pPr>
          <w:hyperlink w:anchor="_Toc465265881" w:history="1">
            <w:r w:rsidR="008A0C44" w:rsidRPr="00884107">
              <w:rPr>
                <w:rStyle w:val="Hyperkobling"/>
                <w:rFonts w:eastAsiaTheme="majorEastAsia"/>
                <w:noProof/>
              </w:rPr>
              <w:t>4.2.3</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Prosjekteringsunderlag og leveranser</w:t>
            </w:r>
            <w:r w:rsidR="008A0C44">
              <w:rPr>
                <w:noProof/>
                <w:webHidden/>
              </w:rPr>
              <w:tab/>
            </w:r>
            <w:r w:rsidR="008A0C44">
              <w:rPr>
                <w:noProof/>
                <w:webHidden/>
              </w:rPr>
              <w:fldChar w:fldCharType="begin"/>
            </w:r>
            <w:r w:rsidR="008A0C44">
              <w:rPr>
                <w:noProof/>
                <w:webHidden/>
              </w:rPr>
              <w:instrText xml:space="preserve"> PAGEREF _Toc465265881 \h </w:instrText>
            </w:r>
            <w:r w:rsidR="008A0C44">
              <w:rPr>
                <w:noProof/>
                <w:webHidden/>
              </w:rPr>
            </w:r>
            <w:r w:rsidR="008A0C44">
              <w:rPr>
                <w:noProof/>
                <w:webHidden/>
              </w:rPr>
              <w:fldChar w:fldCharType="separate"/>
            </w:r>
            <w:r w:rsidR="008A0C44">
              <w:rPr>
                <w:noProof/>
                <w:webHidden/>
              </w:rPr>
              <w:t>5</w:t>
            </w:r>
            <w:r w:rsidR="008A0C44">
              <w:rPr>
                <w:noProof/>
                <w:webHidden/>
              </w:rPr>
              <w:fldChar w:fldCharType="end"/>
            </w:r>
          </w:hyperlink>
        </w:p>
        <w:p w14:paraId="5EFDD3C9" w14:textId="77777777" w:rsidR="008A0C44" w:rsidRDefault="00DD4558">
          <w:pPr>
            <w:pStyle w:val="INNH1"/>
            <w:rPr>
              <w:rFonts w:asciiTheme="minorHAnsi" w:eastAsiaTheme="minorEastAsia" w:hAnsiTheme="minorHAnsi" w:cstheme="minorBidi"/>
              <w:b w:val="0"/>
              <w:caps w:val="0"/>
              <w:noProof/>
              <w:sz w:val="22"/>
              <w:szCs w:val="22"/>
              <w:lang w:eastAsia="nb-NO"/>
            </w:rPr>
          </w:pPr>
          <w:hyperlink w:anchor="_Toc465265882" w:history="1">
            <w:r w:rsidR="008A0C44" w:rsidRPr="00884107">
              <w:rPr>
                <w:rStyle w:val="Hyperkobling"/>
                <w:rFonts w:eastAsiaTheme="majorEastAsia"/>
                <w:noProof/>
              </w:rPr>
              <w:t>5</w:t>
            </w:r>
            <w:r w:rsidR="008A0C44">
              <w:rPr>
                <w:rFonts w:asciiTheme="minorHAnsi" w:eastAsiaTheme="minorEastAsia" w:hAnsiTheme="minorHAnsi" w:cstheme="minorBidi"/>
                <w:b w:val="0"/>
                <w:caps w:val="0"/>
                <w:noProof/>
                <w:sz w:val="22"/>
                <w:szCs w:val="22"/>
                <w:lang w:eastAsia="nb-NO"/>
              </w:rPr>
              <w:tab/>
            </w:r>
            <w:r w:rsidR="008A0C44" w:rsidRPr="00884107">
              <w:rPr>
                <w:rStyle w:val="Hyperkobling"/>
                <w:rFonts w:eastAsiaTheme="majorEastAsia"/>
                <w:noProof/>
              </w:rPr>
              <w:t>Dokumenter for systematisk ferdigstillelse</w:t>
            </w:r>
            <w:r w:rsidR="008A0C44">
              <w:rPr>
                <w:noProof/>
                <w:webHidden/>
              </w:rPr>
              <w:tab/>
            </w:r>
            <w:r w:rsidR="008A0C44">
              <w:rPr>
                <w:noProof/>
                <w:webHidden/>
              </w:rPr>
              <w:fldChar w:fldCharType="begin"/>
            </w:r>
            <w:r w:rsidR="008A0C44">
              <w:rPr>
                <w:noProof/>
                <w:webHidden/>
              </w:rPr>
              <w:instrText xml:space="preserve"> PAGEREF _Toc465265882 \h </w:instrText>
            </w:r>
            <w:r w:rsidR="008A0C44">
              <w:rPr>
                <w:noProof/>
                <w:webHidden/>
              </w:rPr>
            </w:r>
            <w:r w:rsidR="008A0C44">
              <w:rPr>
                <w:noProof/>
                <w:webHidden/>
              </w:rPr>
              <w:fldChar w:fldCharType="separate"/>
            </w:r>
            <w:r w:rsidR="008A0C44">
              <w:rPr>
                <w:noProof/>
                <w:webHidden/>
              </w:rPr>
              <w:t>6</w:t>
            </w:r>
            <w:r w:rsidR="008A0C44">
              <w:rPr>
                <w:noProof/>
                <w:webHidden/>
              </w:rPr>
              <w:fldChar w:fldCharType="end"/>
            </w:r>
          </w:hyperlink>
        </w:p>
        <w:p w14:paraId="4AB2BDAE" w14:textId="77777777" w:rsidR="008A0C44" w:rsidRDefault="00DD4558">
          <w:pPr>
            <w:pStyle w:val="INNH1"/>
            <w:rPr>
              <w:rFonts w:asciiTheme="minorHAnsi" w:eastAsiaTheme="minorEastAsia" w:hAnsiTheme="minorHAnsi" w:cstheme="minorBidi"/>
              <w:b w:val="0"/>
              <w:caps w:val="0"/>
              <w:noProof/>
              <w:sz w:val="22"/>
              <w:szCs w:val="22"/>
              <w:lang w:eastAsia="nb-NO"/>
            </w:rPr>
          </w:pPr>
          <w:hyperlink w:anchor="_Toc465265883" w:history="1">
            <w:r w:rsidR="008A0C44" w:rsidRPr="00884107">
              <w:rPr>
                <w:rStyle w:val="Hyperkobling"/>
                <w:rFonts w:eastAsiaTheme="majorEastAsia"/>
                <w:noProof/>
              </w:rPr>
              <w:t>6</w:t>
            </w:r>
            <w:r w:rsidR="008A0C44">
              <w:rPr>
                <w:rFonts w:asciiTheme="minorHAnsi" w:eastAsiaTheme="minorEastAsia" w:hAnsiTheme="minorHAnsi" w:cstheme="minorBidi"/>
                <w:b w:val="0"/>
                <w:caps w:val="0"/>
                <w:noProof/>
                <w:sz w:val="22"/>
                <w:szCs w:val="22"/>
                <w:lang w:eastAsia="nb-NO"/>
              </w:rPr>
              <w:tab/>
            </w:r>
            <w:r w:rsidR="008A0C44" w:rsidRPr="00884107">
              <w:rPr>
                <w:rStyle w:val="Hyperkobling"/>
                <w:rFonts w:eastAsiaTheme="majorEastAsia"/>
                <w:noProof/>
              </w:rPr>
              <w:t>Utførelse</w:t>
            </w:r>
            <w:r w:rsidR="008A0C44">
              <w:rPr>
                <w:noProof/>
                <w:webHidden/>
              </w:rPr>
              <w:tab/>
            </w:r>
            <w:r w:rsidR="008A0C44">
              <w:rPr>
                <w:noProof/>
                <w:webHidden/>
              </w:rPr>
              <w:fldChar w:fldCharType="begin"/>
            </w:r>
            <w:r w:rsidR="008A0C44">
              <w:rPr>
                <w:noProof/>
                <w:webHidden/>
              </w:rPr>
              <w:instrText xml:space="preserve"> PAGEREF _Toc465265883 \h </w:instrText>
            </w:r>
            <w:r w:rsidR="008A0C44">
              <w:rPr>
                <w:noProof/>
                <w:webHidden/>
              </w:rPr>
            </w:r>
            <w:r w:rsidR="008A0C44">
              <w:rPr>
                <w:noProof/>
                <w:webHidden/>
              </w:rPr>
              <w:fldChar w:fldCharType="separate"/>
            </w:r>
            <w:r w:rsidR="008A0C44">
              <w:rPr>
                <w:noProof/>
                <w:webHidden/>
              </w:rPr>
              <w:t>9</w:t>
            </w:r>
            <w:r w:rsidR="008A0C44">
              <w:rPr>
                <w:noProof/>
                <w:webHidden/>
              </w:rPr>
              <w:fldChar w:fldCharType="end"/>
            </w:r>
          </w:hyperlink>
        </w:p>
        <w:p w14:paraId="4623991F" w14:textId="77777777" w:rsidR="008A0C44" w:rsidRDefault="00DD4558">
          <w:pPr>
            <w:pStyle w:val="INNH2"/>
            <w:rPr>
              <w:rFonts w:asciiTheme="minorHAnsi" w:eastAsiaTheme="minorEastAsia" w:hAnsiTheme="minorHAnsi" w:cstheme="minorBidi"/>
              <w:noProof/>
              <w:sz w:val="22"/>
              <w:szCs w:val="22"/>
              <w:lang w:eastAsia="nb-NO"/>
            </w:rPr>
          </w:pPr>
          <w:hyperlink w:anchor="_Toc465265884" w:history="1">
            <w:r w:rsidR="008A0C44" w:rsidRPr="00884107">
              <w:rPr>
                <w:rStyle w:val="Hyperkobling"/>
                <w:rFonts w:eastAsiaTheme="majorEastAsia"/>
                <w:noProof/>
              </w:rPr>
              <w:t>6.1</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Oppstart sammen med entreprenør(er)</w:t>
            </w:r>
            <w:r w:rsidR="008A0C44">
              <w:rPr>
                <w:noProof/>
                <w:webHidden/>
              </w:rPr>
              <w:tab/>
            </w:r>
            <w:r w:rsidR="008A0C44">
              <w:rPr>
                <w:noProof/>
                <w:webHidden/>
              </w:rPr>
              <w:fldChar w:fldCharType="begin"/>
            </w:r>
            <w:r w:rsidR="008A0C44">
              <w:rPr>
                <w:noProof/>
                <w:webHidden/>
              </w:rPr>
              <w:instrText xml:space="preserve"> PAGEREF _Toc465265884 \h </w:instrText>
            </w:r>
            <w:r w:rsidR="008A0C44">
              <w:rPr>
                <w:noProof/>
                <w:webHidden/>
              </w:rPr>
            </w:r>
            <w:r w:rsidR="008A0C44">
              <w:rPr>
                <w:noProof/>
                <w:webHidden/>
              </w:rPr>
              <w:fldChar w:fldCharType="separate"/>
            </w:r>
            <w:r w:rsidR="008A0C44">
              <w:rPr>
                <w:noProof/>
                <w:webHidden/>
              </w:rPr>
              <w:t>9</w:t>
            </w:r>
            <w:r w:rsidR="008A0C44">
              <w:rPr>
                <w:noProof/>
                <w:webHidden/>
              </w:rPr>
              <w:fldChar w:fldCharType="end"/>
            </w:r>
          </w:hyperlink>
        </w:p>
        <w:p w14:paraId="5EB61D17" w14:textId="77777777" w:rsidR="008A0C44" w:rsidRDefault="00DD4558">
          <w:pPr>
            <w:pStyle w:val="INNH3"/>
            <w:rPr>
              <w:rFonts w:asciiTheme="minorHAnsi" w:eastAsiaTheme="minorEastAsia" w:hAnsiTheme="minorHAnsi" w:cstheme="minorBidi"/>
              <w:noProof/>
              <w:sz w:val="22"/>
              <w:szCs w:val="22"/>
              <w:lang w:eastAsia="nb-NO"/>
            </w:rPr>
          </w:pPr>
          <w:hyperlink w:anchor="_Toc465265885" w:history="1">
            <w:r w:rsidR="008A0C44" w:rsidRPr="00884107">
              <w:rPr>
                <w:rStyle w:val="Hyperkobling"/>
                <w:rFonts w:eastAsiaTheme="majorEastAsia"/>
                <w:noProof/>
              </w:rPr>
              <w:t>6.1.1</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Gjennomgang av leveranser</w:t>
            </w:r>
            <w:r w:rsidR="008A0C44">
              <w:rPr>
                <w:noProof/>
                <w:webHidden/>
              </w:rPr>
              <w:tab/>
            </w:r>
            <w:r w:rsidR="008A0C44">
              <w:rPr>
                <w:noProof/>
                <w:webHidden/>
              </w:rPr>
              <w:fldChar w:fldCharType="begin"/>
            </w:r>
            <w:r w:rsidR="008A0C44">
              <w:rPr>
                <w:noProof/>
                <w:webHidden/>
              </w:rPr>
              <w:instrText xml:space="preserve"> PAGEREF _Toc465265885 \h </w:instrText>
            </w:r>
            <w:r w:rsidR="008A0C44">
              <w:rPr>
                <w:noProof/>
                <w:webHidden/>
              </w:rPr>
            </w:r>
            <w:r w:rsidR="008A0C44">
              <w:rPr>
                <w:noProof/>
                <w:webHidden/>
              </w:rPr>
              <w:fldChar w:fldCharType="separate"/>
            </w:r>
            <w:r w:rsidR="008A0C44">
              <w:rPr>
                <w:noProof/>
                <w:webHidden/>
              </w:rPr>
              <w:t>9</w:t>
            </w:r>
            <w:r w:rsidR="008A0C44">
              <w:rPr>
                <w:noProof/>
                <w:webHidden/>
              </w:rPr>
              <w:fldChar w:fldCharType="end"/>
            </w:r>
          </w:hyperlink>
        </w:p>
        <w:p w14:paraId="0B86EB9A" w14:textId="77777777" w:rsidR="008A0C44" w:rsidRDefault="00DD4558">
          <w:pPr>
            <w:pStyle w:val="INNH3"/>
            <w:rPr>
              <w:rFonts w:asciiTheme="minorHAnsi" w:eastAsiaTheme="minorEastAsia" w:hAnsiTheme="minorHAnsi" w:cstheme="minorBidi"/>
              <w:noProof/>
              <w:sz w:val="22"/>
              <w:szCs w:val="22"/>
              <w:lang w:eastAsia="nb-NO"/>
            </w:rPr>
          </w:pPr>
          <w:hyperlink w:anchor="_Toc465265886" w:history="1">
            <w:r w:rsidR="008A0C44" w:rsidRPr="00884107">
              <w:rPr>
                <w:rStyle w:val="Hyperkobling"/>
                <w:rFonts w:eastAsiaTheme="majorEastAsia"/>
                <w:noProof/>
              </w:rPr>
              <w:t>6.1.2</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Fremdriftsplan</w:t>
            </w:r>
            <w:r w:rsidR="008A0C44">
              <w:rPr>
                <w:noProof/>
                <w:webHidden/>
              </w:rPr>
              <w:tab/>
            </w:r>
            <w:r w:rsidR="008A0C44">
              <w:rPr>
                <w:noProof/>
                <w:webHidden/>
              </w:rPr>
              <w:fldChar w:fldCharType="begin"/>
            </w:r>
            <w:r w:rsidR="008A0C44">
              <w:rPr>
                <w:noProof/>
                <w:webHidden/>
              </w:rPr>
              <w:instrText xml:space="preserve"> PAGEREF _Toc465265886 \h </w:instrText>
            </w:r>
            <w:r w:rsidR="008A0C44">
              <w:rPr>
                <w:noProof/>
                <w:webHidden/>
              </w:rPr>
            </w:r>
            <w:r w:rsidR="008A0C44">
              <w:rPr>
                <w:noProof/>
                <w:webHidden/>
              </w:rPr>
              <w:fldChar w:fldCharType="separate"/>
            </w:r>
            <w:r w:rsidR="008A0C44">
              <w:rPr>
                <w:noProof/>
                <w:webHidden/>
              </w:rPr>
              <w:t>10</w:t>
            </w:r>
            <w:r w:rsidR="008A0C44">
              <w:rPr>
                <w:noProof/>
                <w:webHidden/>
              </w:rPr>
              <w:fldChar w:fldCharType="end"/>
            </w:r>
          </w:hyperlink>
        </w:p>
        <w:p w14:paraId="52092A2B" w14:textId="77777777" w:rsidR="008A0C44" w:rsidRDefault="00DD4558">
          <w:pPr>
            <w:pStyle w:val="INNH2"/>
            <w:rPr>
              <w:rFonts w:asciiTheme="minorHAnsi" w:eastAsiaTheme="minorEastAsia" w:hAnsiTheme="minorHAnsi" w:cstheme="minorBidi"/>
              <w:noProof/>
              <w:sz w:val="22"/>
              <w:szCs w:val="22"/>
              <w:lang w:eastAsia="nb-NO"/>
            </w:rPr>
          </w:pPr>
          <w:hyperlink w:anchor="_Toc465265887" w:history="1">
            <w:r w:rsidR="008A0C44" w:rsidRPr="00884107">
              <w:rPr>
                <w:rStyle w:val="Hyperkobling"/>
                <w:rFonts w:eastAsiaTheme="majorEastAsia"/>
                <w:noProof/>
              </w:rPr>
              <w:t>6.2</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Bygging</w:t>
            </w:r>
            <w:r w:rsidR="008A0C44">
              <w:rPr>
                <w:noProof/>
                <w:webHidden/>
              </w:rPr>
              <w:tab/>
            </w:r>
            <w:r w:rsidR="008A0C44">
              <w:rPr>
                <w:noProof/>
                <w:webHidden/>
              </w:rPr>
              <w:fldChar w:fldCharType="begin"/>
            </w:r>
            <w:r w:rsidR="008A0C44">
              <w:rPr>
                <w:noProof/>
                <w:webHidden/>
              </w:rPr>
              <w:instrText xml:space="preserve"> PAGEREF _Toc465265887 \h </w:instrText>
            </w:r>
            <w:r w:rsidR="008A0C44">
              <w:rPr>
                <w:noProof/>
                <w:webHidden/>
              </w:rPr>
            </w:r>
            <w:r w:rsidR="008A0C44">
              <w:rPr>
                <w:noProof/>
                <w:webHidden/>
              </w:rPr>
              <w:fldChar w:fldCharType="separate"/>
            </w:r>
            <w:r w:rsidR="008A0C44">
              <w:rPr>
                <w:noProof/>
                <w:webHidden/>
              </w:rPr>
              <w:t>10</w:t>
            </w:r>
            <w:r w:rsidR="008A0C44">
              <w:rPr>
                <w:noProof/>
                <w:webHidden/>
              </w:rPr>
              <w:fldChar w:fldCharType="end"/>
            </w:r>
          </w:hyperlink>
        </w:p>
        <w:p w14:paraId="44A38871" w14:textId="77777777" w:rsidR="008A0C44" w:rsidRDefault="00DD4558">
          <w:pPr>
            <w:pStyle w:val="INNH2"/>
            <w:rPr>
              <w:rFonts w:asciiTheme="minorHAnsi" w:eastAsiaTheme="minorEastAsia" w:hAnsiTheme="minorHAnsi" w:cstheme="minorBidi"/>
              <w:noProof/>
              <w:sz w:val="22"/>
              <w:szCs w:val="22"/>
              <w:lang w:eastAsia="nb-NO"/>
            </w:rPr>
          </w:pPr>
          <w:hyperlink w:anchor="_Toc465265888" w:history="1">
            <w:r w:rsidR="008A0C44" w:rsidRPr="00884107">
              <w:rPr>
                <w:rStyle w:val="Hyperkobling"/>
                <w:rFonts w:eastAsiaTheme="majorEastAsia"/>
                <w:noProof/>
              </w:rPr>
              <w:t>6.3</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Rapportering av ferdiggrad på systemnivå under utførelsen</w:t>
            </w:r>
            <w:r w:rsidR="008A0C44">
              <w:rPr>
                <w:noProof/>
                <w:webHidden/>
              </w:rPr>
              <w:tab/>
            </w:r>
            <w:r w:rsidR="008A0C44">
              <w:rPr>
                <w:noProof/>
                <w:webHidden/>
              </w:rPr>
              <w:fldChar w:fldCharType="begin"/>
            </w:r>
            <w:r w:rsidR="008A0C44">
              <w:rPr>
                <w:noProof/>
                <w:webHidden/>
              </w:rPr>
              <w:instrText xml:space="preserve"> PAGEREF _Toc465265888 \h </w:instrText>
            </w:r>
            <w:r w:rsidR="008A0C44">
              <w:rPr>
                <w:noProof/>
                <w:webHidden/>
              </w:rPr>
            </w:r>
            <w:r w:rsidR="008A0C44">
              <w:rPr>
                <w:noProof/>
                <w:webHidden/>
              </w:rPr>
              <w:fldChar w:fldCharType="separate"/>
            </w:r>
            <w:r w:rsidR="008A0C44">
              <w:rPr>
                <w:noProof/>
                <w:webHidden/>
              </w:rPr>
              <w:t>10</w:t>
            </w:r>
            <w:r w:rsidR="008A0C44">
              <w:rPr>
                <w:noProof/>
                <w:webHidden/>
              </w:rPr>
              <w:fldChar w:fldCharType="end"/>
            </w:r>
          </w:hyperlink>
        </w:p>
        <w:p w14:paraId="50B62234" w14:textId="77777777" w:rsidR="008A0C44" w:rsidRDefault="00DD4558">
          <w:pPr>
            <w:pStyle w:val="INNH2"/>
            <w:rPr>
              <w:rFonts w:asciiTheme="minorHAnsi" w:eastAsiaTheme="minorEastAsia" w:hAnsiTheme="minorHAnsi" w:cstheme="minorBidi"/>
              <w:noProof/>
              <w:sz w:val="22"/>
              <w:szCs w:val="22"/>
              <w:lang w:eastAsia="nb-NO"/>
            </w:rPr>
          </w:pPr>
          <w:hyperlink w:anchor="_Toc465265889" w:history="1">
            <w:r w:rsidR="008A0C44" w:rsidRPr="00884107">
              <w:rPr>
                <w:rStyle w:val="Hyperkobling"/>
                <w:rFonts w:eastAsiaTheme="majorEastAsia"/>
                <w:noProof/>
              </w:rPr>
              <w:t>6.4</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Mekanisk ferdigstilt</w:t>
            </w:r>
            <w:r w:rsidR="008A0C44">
              <w:rPr>
                <w:noProof/>
                <w:webHidden/>
              </w:rPr>
              <w:tab/>
            </w:r>
            <w:r w:rsidR="008A0C44">
              <w:rPr>
                <w:noProof/>
                <w:webHidden/>
              </w:rPr>
              <w:fldChar w:fldCharType="begin"/>
            </w:r>
            <w:r w:rsidR="008A0C44">
              <w:rPr>
                <w:noProof/>
                <w:webHidden/>
              </w:rPr>
              <w:instrText xml:space="preserve"> PAGEREF _Toc465265889 \h </w:instrText>
            </w:r>
            <w:r w:rsidR="008A0C44">
              <w:rPr>
                <w:noProof/>
                <w:webHidden/>
              </w:rPr>
            </w:r>
            <w:r w:rsidR="008A0C44">
              <w:rPr>
                <w:noProof/>
                <w:webHidden/>
              </w:rPr>
              <w:fldChar w:fldCharType="separate"/>
            </w:r>
            <w:r w:rsidR="008A0C44">
              <w:rPr>
                <w:noProof/>
                <w:webHidden/>
              </w:rPr>
              <w:t>10</w:t>
            </w:r>
            <w:r w:rsidR="008A0C44">
              <w:rPr>
                <w:noProof/>
                <w:webHidden/>
              </w:rPr>
              <w:fldChar w:fldCharType="end"/>
            </w:r>
          </w:hyperlink>
        </w:p>
        <w:p w14:paraId="764B05D8" w14:textId="77777777" w:rsidR="008A0C44" w:rsidRDefault="00DD4558">
          <w:pPr>
            <w:pStyle w:val="INNH2"/>
            <w:rPr>
              <w:rFonts w:asciiTheme="minorHAnsi" w:eastAsiaTheme="minorEastAsia" w:hAnsiTheme="minorHAnsi" w:cstheme="minorBidi"/>
              <w:noProof/>
              <w:sz w:val="22"/>
              <w:szCs w:val="22"/>
              <w:lang w:eastAsia="nb-NO"/>
            </w:rPr>
          </w:pPr>
          <w:hyperlink w:anchor="_Toc465265890" w:history="1">
            <w:r w:rsidR="008A0C44" w:rsidRPr="00884107">
              <w:rPr>
                <w:rStyle w:val="Hyperkobling"/>
                <w:rFonts w:eastAsiaTheme="majorEastAsia"/>
                <w:noProof/>
              </w:rPr>
              <w:t>6.5</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Leveranse av dokumentasjon til byggherren</w:t>
            </w:r>
            <w:r w:rsidR="008A0C44">
              <w:rPr>
                <w:noProof/>
                <w:webHidden/>
              </w:rPr>
              <w:tab/>
            </w:r>
            <w:r w:rsidR="008A0C44">
              <w:rPr>
                <w:noProof/>
                <w:webHidden/>
              </w:rPr>
              <w:fldChar w:fldCharType="begin"/>
            </w:r>
            <w:r w:rsidR="008A0C44">
              <w:rPr>
                <w:noProof/>
                <w:webHidden/>
              </w:rPr>
              <w:instrText xml:space="preserve"> PAGEREF _Toc465265890 \h </w:instrText>
            </w:r>
            <w:r w:rsidR="008A0C44">
              <w:rPr>
                <w:noProof/>
                <w:webHidden/>
              </w:rPr>
            </w:r>
            <w:r w:rsidR="008A0C44">
              <w:rPr>
                <w:noProof/>
                <w:webHidden/>
              </w:rPr>
              <w:fldChar w:fldCharType="separate"/>
            </w:r>
            <w:r w:rsidR="008A0C44">
              <w:rPr>
                <w:noProof/>
                <w:webHidden/>
              </w:rPr>
              <w:t>11</w:t>
            </w:r>
            <w:r w:rsidR="008A0C44">
              <w:rPr>
                <w:noProof/>
                <w:webHidden/>
              </w:rPr>
              <w:fldChar w:fldCharType="end"/>
            </w:r>
          </w:hyperlink>
        </w:p>
        <w:p w14:paraId="372C3152" w14:textId="77777777" w:rsidR="008A0C44" w:rsidRDefault="00DD4558">
          <w:pPr>
            <w:pStyle w:val="INNH1"/>
            <w:rPr>
              <w:rFonts w:asciiTheme="minorHAnsi" w:eastAsiaTheme="minorEastAsia" w:hAnsiTheme="minorHAnsi" w:cstheme="minorBidi"/>
              <w:b w:val="0"/>
              <w:caps w:val="0"/>
              <w:noProof/>
              <w:sz w:val="22"/>
              <w:szCs w:val="22"/>
              <w:lang w:eastAsia="nb-NO"/>
            </w:rPr>
          </w:pPr>
          <w:hyperlink w:anchor="_Toc465265891" w:history="1">
            <w:r w:rsidR="008A0C44" w:rsidRPr="00884107">
              <w:rPr>
                <w:rStyle w:val="Hyperkobling"/>
                <w:rFonts w:eastAsiaTheme="majorEastAsia"/>
                <w:noProof/>
              </w:rPr>
              <w:t>7</w:t>
            </w:r>
            <w:r w:rsidR="008A0C44">
              <w:rPr>
                <w:rFonts w:asciiTheme="minorHAnsi" w:eastAsiaTheme="minorEastAsia" w:hAnsiTheme="minorHAnsi" w:cstheme="minorBidi"/>
                <w:b w:val="0"/>
                <w:caps w:val="0"/>
                <w:noProof/>
                <w:sz w:val="22"/>
                <w:szCs w:val="22"/>
                <w:lang w:eastAsia="nb-NO"/>
              </w:rPr>
              <w:tab/>
            </w:r>
            <w:r w:rsidR="008A0C44" w:rsidRPr="00884107">
              <w:rPr>
                <w:rStyle w:val="Hyperkobling"/>
                <w:rFonts w:eastAsiaTheme="majorEastAsia"/>
                <w:noProof/>
              </w:rPr>
              <w:t>Testing og verifisering</w:t>
            </w:r>
            <w:r w:rsidR="008A0C44">
              <w:rPr>
                <w:noProof/>
                <w:webHidden/>
              </w:rPr>
              <w:tab/>
            </w:r>
            <w:r w:rsidR="008A0C44">
              <w:rPr>
                <w:noProof/>
                <w:webHidden/>
              </w:rPr>
              <w:fldChar w:fldCharType="begin"/>
            </w:r>
            <w:r w:rsidR="008A0C44">
              <w:rPr>
                <w:noProof/>
                <w:webHidden/>
              </w:rPr>
              <w:instrText xml:space="preserve"> PAGEREF _Toc465265891 \h </w:instrText>
            </w:r>
            <w:r w:rsidR="008A0C44">
              <w:rPr>
                <w:noProof/>
                <w:webHidden/>
              </w:rPr>
            </w:r>
            <w:r w:rsidR="008A0C44">
              <w:rPr>
                <w:noProof/>
                <w:webHidden/>
              </w:rPr>
              <w:fldChar w:fldCharType="separate"/>
            </w:r>
            <w:r w:rsidR="008A0C44">
              <w:rPr>
                <w:noProof/>
                <w:webHidden/>
              </w:rPr>
              <w:t>12</w:t>
            </w:r>
            <w:r w:rsidR="008A0C44">
              <w:rPr>
                <w:noProof/>
                <w:webHidden/>
              </w:rPr>
              <w:fldChar w:fldCharType="end"/>
            </w:r>
          </w:hyperlink>
        </w:p>
        <w:p w14:paraId="356CE863" w14:textId="77777777" w:rsidR="008A0C44" w:rsidRDefault="00DD4558">
          <w:pPr>
            <w:pStyle w:val="INNH2"/>
            <w:rPr>
              <w:rFonts w:asciiTheme="minorHAnsi" w:eastAsiaTheme="minorEastAsia" w:hAnsiTheme="minorHAnsi" w:cstheme="minorBidi"/>
              <w:noProof/>
              <w:sz w:val="22"/>
              <w:szCs w:val="22"/>
              <w:lang w:eastAsia="nb-NO"/>
            </w:rPr>
          </w:pPr>
          <w:hyperlink w:anchor="_Toc465265892" w:history="1">
            <w:r w:rsidR="008A0C44" w:rsidRPr="00884107">
              <w:rPr>
                <w:rStyle w:val="Hyperkobling"/>
                <w:rFonts w:eastAsiaTheme="majorEastAsia"/>
                <w:noProof/>
              </w:rPr>
              <w:t>7.1</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Forutsetninger og grunnlag for tester</w:t>
            </w:r>
            <w:r w:rsidR="008A0C44">
              <w:rPr>
                <w:noProof/>
                <w:webHidden/>
              </w:rPr>
              <w:tab/>
            </w:r>
            <w:r w:rsidR="008A0C44">
              <w:rPr>
                <w:noProof/>
                <w:webHidden/>
              </w:rPr>
              <w:fldChar w:fldCharType="begin"/>
            </w:r>
            <w:r w:rsidR="008A0C44">
              <w:rPr>
                <w:noProof/>
                <w:webHidden/>
              </w:rPr>
              <w:instrText xml:space="preserve"> PAGEREF _Toc465265892 \h </w:instrText>
            </w:r>
            <w:r w:rsidR="008A0C44">
              <w:rPr>
                <w:noProof/>
                <w:webHidden/>
              </w:rPr>
            </w:r>
            <w:r w:rsidR="008A0C44">
              <w:rPr>
                <w:noProof/>
                <w:webHidden/>
              </w:rPr>
              <w:fldChar w:fldCharType="separate"/>
            </w:r>
            <w:r w:rsidR="008A0C44">
              <w:rPr>
                <w:noProof/>
                <w:webHidden/>
              </w:rPr>
              <w:t>12</w:t>
            </w:r>
            <w:r w:rsidR="008A0C44">
              <w:rPr>
                <w:noProof/>
                <w:webHidden/>
              </w:rPr>
              <w:fldChar w:fldCharType="end"/>
            </w:r>
          </w:hyperlink>
        </w:p>
        <w:p w14:paraId="2E1BF063" w14:textId="77777777" w:rsidR="008A0C44" w:rsidRDefault="00DD4558">
          <w:pPr>
            <w:pStyle w:val="INNH2"/>
            <w:rPr>
              <w:rFonts w:asciiTheme="minorHAnsi" w:eastAsiaTheme="minorEastAsia" w:hAnsiTheme="minorHAnsi" w:cstheme="minorBidi"/>
              <w:noProof/>
              <w:sz w:val="22"/>
              <w:szCs w:val="22"/>
              <w:lang w:eastAsia="nb-NO"/>
            </w:rPr>
          </w:pPr>
          <w:hyperlink w:anchor="_Toc465265893" w:history="1">
            <w:r w:rsidR="008A0C44" w:rsidRPr="00884107">
              <w:rPr>
                <w:rStyle w:val="Hyperkobling"/>
                <w:rFonts w:eastAsiaTheme="majorEastAsia"/>
                <w:noProof/>
              </w:rPr>
              <w:t>7.2</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Test-typer og forutsetninger for gjennomføring</w:t>
            </w:r>
            <w:r w:rsidR="008A0C44">
              <w:rPr>
                <w:noProof/>
                <w:webHidden/>
              </w:rPr>
              <w:tab/>
            </w:r>
            <w:r w:rsidR="008A0C44">
              <w:rPr>
                <w:noProof/>
                <w:webHidden/>
              </w:rPr>
              <w:fldChar w:fldCharType="begin"/>
            </w:r>
            <w:r w:rsidR="008A0C44">
              <w:rPr>
                <w:noProof/>
                <w:webHidden/>
              </w:rPr>
              <w:instrText xml:space="preserve"> PAGEREF _Toc465265893 \h </w:instrText>
            </w:r>
            <w:r w:rsidR="008A0C44">
              <w:rPr>
                <w:noProof/>
                <w:webHidden/>
              </w:rPr>
            </w:r>
            <w:r w:rsidR="008A0C44">
              <w:rPr>
                <w:noProof/>
                <w:webHidden/>
              </w:rPr>
              <w:fldChar w:fldCharType="separate"/>
            </w:r>
            <w:r w:rsidR="008A0C44">
              <w:rPr>
                <w:noProof/>
                <w:webHidden/>
              </w:rPr>
              <w:t>12</w:t>
            </w:r>
            <w:r w:rsidR="008A0C44">
              <w:rPr>
                <w:noProof/>
                <w:webHidden/>
              </w:rPr>
              <w:fldChar w:fldCharType="end"/>
            </w:r>
          </w:hyperlink>
        </w:p>
        <w:p w14:paraId="00E1D851" w14:textId="77777777" w:rsidR="008A0C44" w:rsidRDefault="00DD4558">
          <w:pPr>
            <w:pStyle w:val="INNH3"/>
            <w:rPr>
              <w:rFonts w:asciiTheme="minorHAnsi" w:eastAsiaTheme="minorEastAsia" w:hAnsiTheme="minorHAnsi" w:cstheme="minorBidi"/>
              <w:noProof/>
              <w:sz w:val="22"/>
              <w:szCs w:val="22"/>
              <w:lang w:eastAsia="nb-NO"/>
            </w:rPr>
          </w:pPr>
          <w:hyperlink w:anchor="_Toc465265894" w:history="1">
            <w:r w:rsidR="008A0C44" w:rsidRPr="00884107">
              <w:rPr>
                <w:rStyle w:val="Hyperkobling"/>
                <w:rFonts w:eastAsiaTheme="majorEastAsia"/>
                <w:noProof/>
              </w:rPr>
              <w:t>7.2.1</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Funksjonstest på systemer</w:t>
            </w:r>
            <w:r w:rsidR="008A0C44">
              <w:rPr>
                <w:noProof/>
                <w:webHidden/>
              </w:rPr>
              <w:tab/>
            </w:r>
            <w:r w:rsidR="008A0C44">
              <w:rPr>
                <w:noProof/>
                <w:webHidden/>
              </w:rPr>
              <w:fldChar w:fldCharType="begin"/>
            </w:r>
            <w:r w:rsidR="008A0C44">
              <w:rPr>
                <w:noProof/>
                <w:webHidden/>
              </w:rPr>
              <w:instrText xml:space="preserve"> PAGEREF _Toc465265894 \h </w:instrText>
            </w:r>
            <w:r w:rsidR="008A0C44">
              <w:rPr>
                <w:noProof/>
                <w:webHidden/>
              </w:rPr>
            </w:r>
            <w:r w:rsidR="008A0C44">
              <w:rPr>
                <w:noProof/>
                <w:webHidden/>
              </w:rPr>
              <w:fldChar w:fldCharType="separate"/>
            </w:r>
            <w:r w:rsidR="008A0C44">
              <w:rPr>
                <w:noProof/>
                <w:webHidden/>
              </w:rPr>
              <w:t>13</w:t>
            </w:r>
            <w:r w:rsidR="008A0C44">
              <w:rPr>
                <w:noProof/>
                <w:webHidden/>
              </w:rPr>
              <w:fldChar w:fldCharType="end"/>
            </w:r>
          </w:hyperlink>
        </w:p>
        <w:p w14:paraId="73344070" w14:textId="77777777" w:rsidR="008A0C44" w:rsidRDefault="00DD4558">
          <w:pPr>
            <w:pStyle w:val="INNH3"/>
            <w:rPr>
              <w:rFonts w:asciiTheme="minorHAnsi" w:eastAsiaTheme="minorEastAsia" w:hAnsiTheme="minorHAnsi" w:cstheme="minorBidi"/>
              <w:noProof/>
              <w:sz w:val="22"/>
              <w:szCs w:val="22"/>
              <w:lang w:eastAsia="nb-NO"/>
            </w:rPr>
          </w:pPr>
          <w:hyperlink w:anchor="_Toc465265895" w:history="1">
            <w:r w:rsidR="008A0C44" w:rsidRPr="00884107">
              <w:rPr>
                <w:rStyle w:val="Hyperkobling"/>
                <w:rFonts w:eastAsiaTheme="majorEastAsia"/>
                <w:noProof/>
              </w:rPr>
              <w:t>7.2.2</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Integrerte tester</w:t>
            </w:r>
            <w:r w:rsidR="008A0C44">
              <w:rPr>
                <w:noProof/>
                <w:webHidden/>
              </w:rPr>
              <w:tab/>
            </w:r>
            <w:r w:rsidR="008A0C44">
              <w:rPr>
                <w:noProof/>
                <w:webHidden/>
              </w:rPr>
              <w:fldChar w:fldCharType="begin"/>
            </w:r>
            <w:r w:rsidR="008A0C44">
              <w:rPr>
                <w:noProof/>
                <w:webHidden/>
              </w:rPr>
              <w:instrText xml:space="preserve"> PAGEREF _Toc465265895 \h </w:instrText>
            </w:r>
            <w:r w:rsidR="008A0C44">
              <w:rPr>
                <w:noProof/>
                <w:webHidden/>
              </w:rPr>
            </w:r>
            <w:r w:rsidR="008A0C44">
              <w:rPr>
                <w:noProof/>
                <w:webHidden/>
              </w:rPr>
              <w:fldChar w:fldCharType="separate"/>
            </w:r>
            <w:r w:rsidR="008A0C44">
              <w:rPr>
                <w:noProof/>
                <w:webHidden/>
              </w:rPr>
              <w:t>13</w:t>
            </w:r>
            <w:r w:rsidR="008A0C44">
              <w:rPr>
                <w:noProof/>
                <w:webHidden/>
              </w:rPr>
              <w:fldChar w:fldCharType="end"/>
            </w:r>
          </w:hyperlink>
        </w:p>
        <w:p w14:paraId="3698FE8D" w14:textId="77777777" w:rsidR="008A0C44" w:rsidRDefault="00DD4558">
          <w:pPr>
            <w:pStyle w:val="INNH3"/>
            <w:rPr>
              <w:rFonts w:asciiTheme="minorHAnsi" w:eastAsiaTheme="minorEastAsia" w:hAnsiTheme="minorHAnsi" w:cstheme="minorBidi"/>
              <w:noProof/>
              <w:sz w:val="22"/>
              <w:szCs w:val="22"/>
              <w:lang w:eastAsia="nb-NO"/>
            </w:rPr>
          </w:pPr>
          <w:hyperlink w:anchor="_Toc465265896" w:history="1">
            <w:r w:rsidR="008A0C44" w:rsidRPr="00884107">
              <w:rPr>
                <w:rStyle w:val="Hyperkobling"/>
                <w:rFonts w:eastAsiaTheme="majorEastAsia"/>
                <w:noProof/>
              </w:rPr>
              <w:t>7.2.3</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Fullskalatest</w:t>
            </w:r>
            <w:r w:rsidR="008A0C44">
              <w:rPr>
                <w:noProof/>
                <w:webHidden/>
              </w:rPr>
              <w:tab/>
            </w:r>
            <w:r w:rsidR="008A0C44">
              <w:rPr>
                <w:noProof/>
                <w:webHidden/>
              </w:rPr>
              <w:fldChar w:fldCharType="begin"/>
            </w:r>
            <w:r w:rsidR="008A0C44">
              <w:rPr>
                <w:noProof/>
                <w:webHidden/>
              </w:rPr>
              <w:instrText xml:space="preserve"> PAGEREF _Toc465265896 \h </w:instrText>
            </w:r>
            <w:r w:rsidR="008A0C44">
              <w:rPr>
                <w:noProof/>
                <w:webHidden/>
              </w:rPr>
            </w:r>
            <w:r w:rsidR="008A0C44">
              <w:rPr>
                <w:noProof/>
                <w:webHidden/>
              </w:rPr>
              <w:fldChar w:fldCharType="separate"/>
            </w:r>
            <w:r w:rsidR="008A0C44">
              <w:rPr>
                <w:noProof/>
                <w:webHidden/>
              </w:rPr>
              <w:t>14</w:t>
            </w:r>
            <w:r w:rsidR="008A0C44">
              <w:rPr>
                <w:noProof/>
                <w:webHidden/>
              </w:rPr>
              <w:fldChar w:fldCharType="end"/>
            </w:r>
          </w:hyperlink>
        </w:p>
        <w:p w14:paraId="266A41F6" w14:textId="77777777" w:rsidR="008A0C44" w:rsidRDefault="00DD4558">
          <w:pPr>
            <w:pStyle w:val="INNH3"/>
            <w:rPr>
              <w:rFonts w:asciiTheme="minorHAnsi" w:eastAsiaTheme="minorEastAsia" w:hAnsiTheme="minorHAnsi" w:cstheme="minorBidi"/>
              <w:noProof/>
              <w:sz w:val="22"/>
              <w:szCs w:val="22"/>
              <w:lang w:eastAsia="nb-NO"/>
            </w:rPr>
          </w:pPr>
          <w:hyperlink w:anchor="_Toc465265897" w:history="1">
            <w:r w:rsidR="008A0C44" w:rsidRPr="00884107">
              <w:rPr>
                <w:rStyle w:val="Hyperkobling"/>
                <w:rFonts w:eastAsiaTheme="majorEastAsia"/>
                <w:noProof/>
              </w:rPr>
              <w:t>7.2.4</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Teknisk kontrollbefaring (TKB)</w:t>
            </w:r>
            <w:r w:rsidR="008A0C44">
              <w:rPr>
                <w:noProof/>
                <w:webHidden/>
              </w:rPr>
              <w:tab/>
            </w:r>
            <w:r w:rsidR="008A0C44">
              <w:rPr>
                <w:noProof/>
                <w:webHidden/>
              </w:rPr>
              <w:fldChar w:fldCharType="begin"/>
            </w:r>
            <w:r w:rsidR="008A0C44">
              <w:rPr>
                <w:noProof/>
                <w:webHidden/>
              </w:rPr>
              <w:instrText xml:space="preserve"> PAGEREF _Toc465265897 \h </w:instrText>
            </w:r>
            <w:r w:rsidR="008A0C44">
              <w:rPr>
                <w:noProof/>
                <w:webHidden/>
              </w:rPr>
            </w:r>
            <w:r w:rsidR="008A0C44">
              <w:rPr>
                <w:noProof/>
                <w:webHidden/>
              </w:rPr>
              <w:fldChar w:fldCharType="separate"/>
            </w:r>
            <w:r w:rsidR="008A0C44">
              <w:rPr>
                <w:noProof/>
                <w:webHidden/>
              </w:rPr>
              <w:t>14</w:t>
            </w:r>
            <w:r w:rsidR="008A0C44">
              <w:rPr>
                <w:noProof/>
                <w:webHidden/>
              </w:rPr>
              <w:fldChar w:fldCharType="end"/>
            </w:r>
          </w:hyperlink>
        </w:p>
        <w:p w14:paraId="557152EE" w14:textId="77777777" w:rsidR="008A0C44" w:rsidRDefault="00DD4558">
          <w:pPr>
            <w:pStyle w:val="INNH3"/>
            <w:rPr>
              <w:rFonts w:asciiTheme="minorHAnsi" w:eastAsiaTheme="minorEastAsia" w:hAnsiTheme="minorHAnsi" w:cstheme="minorBidi"/>
              <w:noProof/>
              <w:sz w:val="22"/>
              <w:szCs w:val="22"/>
              <w:lang w:eastAsia="nb-NO"/>
            </w:rPr>
          </w:pPr>
          <w:hyperlink w:anchor="_Toc465265898" w:history="1">
            <w:r w:rsidR="008A0C44" w:rsidRPr="00884107">
              <w:rPr>
                <w:rStyle w:val="Hyperkobling"/>
                <w:rFonts w:eastAsiaTheme="majorEastAsia"/>
                <w:noProof/>
              </w:rPr>
              <w:t>7.2.5</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Stabilitets- og ytelsestest</w:t>
            </w:r>
            <w:r w:rsidR="008A0C44">
              <w:rPr>
                <w:noProof/>
                <w:webHidden/>
              </w:rPr>
              <w:tab/>
            </w:r>
            <w:r w:rsidR="008A0C44">
              <w:rPr>
                <w:noProof/>
                <w:webHidden/>
              </w:rPr>
              <w:fldChar w:fldCharType="begin"/>
            </w:r>
            <w:r w:rsidR="008A0C44">
              <w:rPr>
                <w:noProof/>
                <w:webHidden/>
              </w:rPr>
              <w:instrText xml:space="preserve"> PAGEREF _Toc465265898 \h </w:instrText>
            </w:r>
            <w:r w:rsidR="008A0C44">
              <w:rPr>
                <w:noProof/>
                <w:webHidden/>
              </w:rPr>
            </w:r>
            <w:r w:rsidR="008A0C44">
              <w:rPr>
                <w:noProof/>
                <w:webHidden/>
              </w:rPr>
              <w:fldChar w:fldCharType="separate"/>
            </w:r>
            <w:r w:rsidR="008A0C44">
              <w:rPr>
                <w:noProof/>
                <w:webHidden/>
              </w:rPr>
              <w:t>15</w:t>
            </w:r>
            <w:r w:rsidR="008A0C44">
              <w:rPr>
                <w:noProof/>
                <w:webHidden/>
              </w:rPr>
              <w:fldChar w:fldCharType="end"/>
            </w:r>
          </w:hyperlink>
        </w:p>
        <w:p w14:paraId="7787691F" w14:textId="77777777" w:rsidR="008A0C44" w:rsidRDefault="00DD4558">
          <w:pPr>
            <w:pStyle w:val="INNH2"/>
            <w:rPr>
              <w:rFonts w:asciiTheme="minorHAnsi" w:eastAsiaTheme="minorEastAsia" w:hAnsiTheme="minorHAnsi" w:cstheme="minorBidi"/>
              <w:noProof/>
              <w:sz w:val="22"/>
              <w:szCs w:val="22"/>
              <w:lang w:eastAsia="nb-NO"/>
            </w:rPr>
          </w:pPr>
          <w:hyperlink w:anchor="_Toc465265899" w:history="1">
            <w:r w:rsidR="008A0C44" w:rsidRPr="00884107">
              <w:rPr>
                <w:rStyle w:val="Hyperkobling"/>
                <w:rFonts w:eastAsiaTheme="majorEastAsia"/>
                <w:noProof/>
              </w:rPr>
              <w:t>7.3</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Testrapporter</w:t>
            </w:r>
            <w:r w:rsidR="008A0C44">
              <w:rPr>
                <w:noProof/>
                <w:webHidden/>
              </w:rPr>
              <w:tab/>
            </w:r>
            <w:r w:rsidR="008A0C44">
              <w:rPr>
                <w:noProof/>
                <w:webHidden/>
              </w:rPr>
              <w:fldChar w:fldCharType="begin"/>
            </w:r>
            <w:r w:rsidR="008A0C44">
              <w:rPr>
                <w:noProof/>
                <w:webHidden/>
              </w:rPr>
              <w:instrText xml:space="preserve"> PAGEREF _Toc465265899 \h </w:instrText>
            </w:r>
            <w:r w:rsidR="008A0C44">
              <w:rPr>
                <w:noProof/>
                <w:webHidden/>
              </w:rPr>
            </w:r>
            <w:r w:rsidR="008A0C44">
              <w:rPr>
                <w:noProof/>
                <w:webHidden/>
              </w:rPr>
              <w:fldChar w:fldCharType="separate"/>
            </w:r>
            <w:r w:rsidR="008A0C44">
              <w:rPr>
                <w:noProof/>
                <w:webHidden/>
              </w:rPr>
              <w:t>15</w:t>
            </w:r>
            <w:r w:rsidR="008A0C44">
              <w:rPr>
                <w:noProof/>
                <w:webHidden/>
              </w:rPr>
              <w:fldChar w:fldCharType="end"/>
            </w:r>
          </w:hyperlink>
        </w:p>
        <w:p w14:paraId="20D8C359" w14:textId="77777777" w:rsidR="008A0C44" w:rsidRDefault="00DD4558">
          <w:pPr>
            <w:pStyle w:val="INNH1"/>
            <w:rPr>
              <w:rFonts w:asciiTheme="minorHAnsi" w:eastAsiaTheme="minorEastAsia" w:hAnsiTheme="minorHAnsi" w:cstheme="minorBidi"/>
              <w:b w:val="0"/>
              <w:caps w:val="0"/>
              <w:noProof/>
              <w:sz w:val="22"/>
              <w:szCs w:val="22"/>
              <w:lang w:eastAsia="nb-NO"/>
            </w:rPr>
          </w:pPr>
          <w:hyperlink w:anchor="_Toc465265900" w:history="1">
            <w:r w:rsidR="008A0C44" w:rsidRPr="00884107">
              <w:rPr>
                <w:rStyle w:val="Hyperkobling"/>
                <w:rFonts w:eastAsiaTheme="majorEastAsia"/>
                <w:noProof/>
              </w:rPr>
              <w:t>8</w:t>
            </w:r>
            <w:r w:rsidR="008A0C44">
              <w:rPr>
                <w:rFonts w:asciiTheme="minorHAnsi" w:eastAsiaTheme="minorEastAsia" w:hAnsiTheme="minorHAnsi" w:cstheme="minorBidi"/>
                <w:b w:val="0"/>
                <w:caps w:val="0"/>
                <w:noProof/>
                <w:sz w:val="22"/>
                <w:szCs w:val="22"/>
                <w:lang w:eastAsia="nb-NO"/>
              </w:rPr>
              <w:tab/>
            </w:r>
            <w:r w:rsidR="008A0C44" w:rsidRPr="00884107">
              <w:rPr>
                <w:rStyle w:val="Hyperkobling"/>
                <w:rFonts w:eastAsiaTheme="majorEastAsia"/>
                <w:noProof/>
              </w:rPr>
              <w:t>Overtakelse</w:t>
            </w:r>
            <w:r w:rsidR="008A0C44">
              <w:rPr>
                <w:noProof/>
                <w:webHidden/>
              </w:rPr>
              <w:tab/>
            </w:r>
            <w:r w:rsidR="008A0C44">
              <w:rPr>
                <w:noProof/>
                <w:webHidden/>
              </w:rPr>
              <w:fldChar w:fldCharType="begin"/>
            </w:r>
            <w:r w:rsidR="008A0C44">
              <w:rPr>
                <w:noProof/>
                <w:webHidden/>
              </w:rPr>
              <w:instrText xml:space="preserve"> PAGEREF _Toc465265900 \h </w:instrText>
            </w:r>
            <w:r w:rsidR="008A0C44">
              <w:rPr>
                <w:noProof/>
                <w:webHidden/>
              </w:rPr>
            </w:r>
            <w:r w:rsidR="008A0C44">
              <w:rPr>
                <w:noProof/>
                <w:webHidden/>
              </w:rPr>
              <w:fldChar w:fldCharType="separate"/>
            </w:r>
            <w:r w:rsidR="008A0C44">
              <w:rPr>
                <w:noProof/>
                <w:webHidden/>
              </w:rPr>
              <w:t>15</w:t>
            </w:r>
            <w:r w:rsidR="008A0C44">
              <w:rPr>
                <w:noProof/>
                <w:webHidden/>
              </w:rPr>
              <w:fldChar w:fldCharType="end"/>
            </w:r>
          </w:hyperlink>
        </w:p>
        <w:p w14:paraId="36CAF530" w14:textId="77777777" w:rsidR="008A0C44" w:rsidRDefault="00DD4558">
          <w:pPr>
            <w:pStyle w:val="INNH2"/>
            <w:rPr>
              <w:rFonts w:asciiTheme="minorHAnsi" w:eastAsiaTheme="minorEastAsia" w:hAnsiTheme="minorHAnsi" w:cstheme="minorBidi"/>
              <w:noProof/>
              <w:sz w:val="22"/>
              <w:szCs w:val="22"/>
              <w:lang w:eastAsia="nb-NO"/>
            </w:rPr>
          </w:pPr>
          <w:hyperlink w:anchor="_Toc465265901" w:history="1">
            <w:r w:rsidR="008A0C44" w:rsidRPr="00884107">
              <w:rPr>
                <w:rStyle w:val="Hyperkobling"/>
                <w:rFonts w:eastAsiaTheme="majorEastAsia"/>
                <w:noProof/>
              </w:rPr>
              <w:t>8.1</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Opplæring</w:t>
            </w:r>
            <w:r w:rsidR="008A0C44">
              <w:rPr>
                <w:noProof/>
                <w:webHidden/>
              </w:rPr>
              <w:tab/>
            </w:r>
            <w:r w:rsidR="008A0C44">
              <w:rPr>
                <w:noProof/>
                <w:webHidden/>
              </w:rPr>
              <w:fldChar w:fldCharType="begin"/>
            </w:r>
            <w:r w:rsidR="008A0C44">
              <w:rPr>
                <w:noProof/>
                <w:webHidden/>
              </w:rPr>
              <w:instrText xml:space="preserve"> PAGEREF _Toc465265901 \h </w:instrText>
            </w:r>
            <w:r w:rsidR="008A0C44">
              <w:rPr>
                <w:noProof/>
                <w:webHidden/>
              </w:rPr>
            </w:r>
            <w:r w:rsidR="008A0C44">
              <w:rPr>
                <w:noProof/>
                <w:webHidden/>
              </w:rPr>
              <w:fldChar w:fldCharType="separate"/>
            </w:r>
            <w:r w:rsidR="008A0C44">
              <w:rPr>
                <w:noProof/>
                <w:webHidden/>
              </w:rPr>
              <w:t>15</w:t>
            </w:r>
            <w:r w:rsidR="008A0C44">
              <w:rPr>
                <w:noProof/>
                <w:webHidden/>
              </w:rPr>
              <w:fldChar w:fldCharType="end"/>
            </w:r>
          </w:hyperlink>
        </w:p>
        <w:p w14:paraId="232D13B2" w14:textId="77777777" w:rsidR="008A0C44" w:rsidRDefault="00DD4558">
          <w:pPr>
            <w:pStyle w:val="INNH2"/>
            <w:rPr>
              <w:rFonts w:asciiTheme="minorHAnsi" w:eastAsiaTheme="minorEastAsia" w:hAnsiTheme="minorHAnsi" w:cstheme="minorBidi"/>
              <w:noProof/>
              <w:sz w:val="22"/>
              <w:szCs w:val="22"/>
              <w:lang w:eastAsia="nb-NO"/>
            </w:rPr>
          </w:pPr>
          <w:hyperlink w:anchor="_Toc465265902" w:history="1">
            <w:r w:rsidR="008A0C44" w:rsidRPr="00884107">
              <w:rPr>
                <w:rStyle w:val="Hyperkobling"/>
                <w:rFonts w:eastAsiaTheme="majorEastAsia"/>
                <w:noProof/>
              </w:rPr>
              <w:t>8.2</w:t>
            </w:r>
            <w:r w:rsidR="008A0C44">
              <w:rPr>
                <w:rFonts w:asciiTheme="minorHAnsi" w:eastAsiaTheme="minorEastAsia" w:hAnsiTheme="minorHAnsi" w:cstheme="minorBidi"/>
                <w:noProof/>
                <w:sz w:val="22"/>
                <w:szCs w:val="22"/>
                <w:lang w:eastAsia="nb-NO"/>
              </w:rPr>
              <w:tab/>
            </w:r>
            <w:r w:rsidR="008A0C44" w:rsidRPr="00884107">
              <w:rPr>
                <w:rStyle w:val="Hyperkobling"/>
                <w:rFonts w:eastAsiaTheme="majorEastAsia"/>
                <w:noProof/>
              </w:rPr>
              <w:t>Prøvedrift</w:t>
            </w:r>
            <w:r w:rsidR="008A0C44">
              <w:rPr>
                <w:noProof/>
                <w:webHidden/>
              </w:rPr>
              <w:tab/>
            </w:r>
            <w:r w:rsidR="008A0C44">
              <w:rPr>
                <w:noProof/>
                <w:webHidden/>
              </w:rPr>
              <w:fldChar w:fldCharType="begin"/>
            </w:r>
            <w:r w:rsidR="008A0C44">
              <w:rPr>
                <w:noProof/>
                <w:webHidden/>
              </w:rPr>
              <w:instrText xml:space="preserve"> PAGEREF _Toc465265902 \h </w:instrText>
            </w:r>
            <w:r w:rsidR="008A0C44">
              <w:rPr>
                <w:noProof/>
                <w:webHidden/>
              </w:rPr>
            </w:r>
            <w:r w:rsidR="008A0C44">
              <w:rPr>
                <w:noProof/>
                <w:webHidden/>
              </w:rPr>
              <w:fldChar w:fldCharType="separate"/>
            </w:r>
            <w:r w:rsidR="008A0C44">
              <w:rPr>
                <w:noProof/>
                <w:webHidden/>
              </w:rPr>
              <w:t>16</w:t>
            </w:r>
            <w:r w:rsidR="008A0C44">
              <w:rPr>
                <w:noProof/>
                <w:webHidden/>
              </w:rPr>
              <w:fldChar w:fldCharType="end"/>
            </w:r>
          </w:hyperlink>
        </w:p>
        <w:p w14:paraId="135964AA" w14:textId="77777777" w:rsidR="00497B7E" w:rsidRPr="006536AA" w:rsidRDefault="00497B7E" w:rsidP="007234D2">
          <w:pPr>
            <w:pStyle w:val="INNH1"/>
            <w:tabs>
              <w:tab w:val="clear" w:pos="7229"/>
              <w:tab w:val="right" w:leader="dot" w:pos="8505"/>
              <w:tab w:val="right" w:leader="dot" w:pos="9072"/>
            </w:tabs>
          </w:pPr>
          <w:r w:rsidRPr="006536AA">
            <w:rPr>
              <w:bCs/>
            </w:rPr>
            <w:fldChar w:fldCharType="end"/>
          </w:r>
        </w:p>
      </w:sdtContent>
    </w:sdt>
    <w:p w14:paraId="67778ECB" w14:textId="77777777" w:rsidR="00497B7E" w:rsidRPr="006536AA" w:rsidRDefault="00497B7E" w:rsidP="00497B7E">
      <w:r w:rsidRPr="006536AA">
        <w:br w:type="page"/>
      </w:r>
    </w:p>
    <w:p w14:paraId="70ADF50F" w14:textId="77777777" w:rsidR="00395193" w:rsidRDefault="00395193" w:rsidP="00BC6A5C">
      <w:pPr>
        <w:rPr>
          <w:b/>
          <w:color w:val="FF0000"/>
          <w:sz w:val="28"/>
        </w:rPr>
      </w:pPr>
    </w:p>
    <w:p w14:paraId="5C9F2F31" w14:textId="77777777" w:rsidR="00395193" w:rsidRPr="00444423" w:rsidRDefault="00076BC6" w:rsidP="00BC6A5C">
      <w:pPr>
        <w:rPr>
          <w:color w:val="147E88" w:themeColor="accent1"/>
        </w:rPr>
      </w:pPr>
      <w:r w:rsidRPr="00076BC6">
        <w:rPr>
          <w:b/>
          <w:color w:val="FF0000"/>
          <w:sz w:val="28"/>
        </w:rPr>
        <w:t>Teks</w:t>
      </w:r>
      <w:r>
        <w:rPr>
          <w:b/>
          <w:color w:val="FF0000"/>
          <w:sz w:val="28"/>
        </w:rPr>
        <w:t xml:space="preserve">ten i rødt skal tilpasses det enkelte prosjektet, og </w:t>
      </w:r>
      <w:r w:rsidRPr="00444423">
        <w:rPr>
          <w:b/>
          <w:color w:val="147E88" w:themeColor="accent1"/>
          <w:sz w:val="28"/>
        </w:rPr>
        <w:t>orienterende tekst skal fjernes.</w:t>
      </w:r>
    </w:p>
    <w:p w14:paraId="61E2569F" w14:textId="77777777" w:rsidR="00497B7E" w:rsidRPr="006536AA" w:rsidRDefault="00497B7E" w:rsidP="00497B7E">
      <w:pPr>
        <w:pStyle w:val="Overskrift1"/>
      </w:pPr>
      <w:bookmarkStart w:id="0" w:name="_Toc465265871"/>
      <w:r w:rsidRPr="006536AA">
        <w:t>Innledning</w:t>
      </w:r>
      <w:bookmarkEnd w:id="0"/>
    </w:p>
    <w:p w14:paraId="4321FA36" w14:textId="10BAF759" w:rsidR="00BC6A5C" w:rsidRPr="00444423" w:rsidRDefault="00BC6A5C" w:rsidP="00BC6A5C">
      <w:pPr>
        <w:rPr>
          <w:color w:val="147E88" w:themeColor="accent1"/>
        </w:rPr>
      </w:pPr>
      <w:r w:rsidRPr="00444423">
        <w:rPr>
          <w:color w:val="147E88" w:themeColor="accent1"/>
        </w:rPr>
        <w:t xml:space="preserve">Veileder for </w:t>
      </w:r>
      <w:r w:rsidR="00FE7FA0" w:rsidRPr="00444423">
        <w:rPr>
          <w:color w:val="147E88" w:themeColor="accent1"/>
        </w:rPr>
        <w:t xml:space="preserve">systemutprøving </w:t>
      </w:r>
      <w:r w:rsidR="00702B13">
        <w:rPr>
          <w:color w:val="147E88" w:themeColor="accent1"/>
        </w:rPr>
        <w:t>av tekniske installasjoner</w:t>
      </w:r>
      <w:r w:rsidR="00A979CF" w:rsidRPr="00444423">
        <w:rPr>
          <w:color w:val="147E88" w:themeColor="accent1"/>
        </w:rPr>
        <w:t xml:space="preserve"> </w:t>
      </w:r>
      <w:r w:rsidRPr="00444423">
        <w:rPr>
          <w:color w:val="147E88" w:themeColor="accent1"/>
        </w:rPr>
        <w:t>må være lest og forstått før en utarbeider Plan for Systematisk ferdigstillelse</w:t>
      </w:r>
    </w:p>
    <w:p w14:paraId="0988CB67" w14:textId="77777777" w:rsidR="00BC6A5C" w:rsidRDefault="00904D6C" w:rsidP="00904D6C">
      <w:pPr>
        <w:jc w:val="center"/>
      </w:pPr>
      <w:r>
        <w:rPr>
          <w:noProof/>
          <w:lang w:eastAsia="nb-NO"/>
        </w:rPr>
        <w:drawing>
          <wp:inline distT="0" distB="0" distL="0" distR="0" wp14:anchorId="36118F10" wp14:editId="583B1CCB">
            <wp:extent cx="1953829" cy="2776304"/>
            <wp:effectExtent l="400050" t="0" r="275590" b="10033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rot="790890">
                      <a:off x="0" y="0"/>
                      <a:ext cx="1953829" cy="2776304"/>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ic:spPr>
                </pic:pic>
              </a:graphicData>
            </a:graphic>
          </wp:inline>
        </w:drawing>
      </w:r>
    </w:p>
    <w:p w14:paraId="5FEFE377" w14:textId="77777777" w:rsidR="00497B7E" w:rsidRDefault="00497B7E" w:rsidP="00497B7E">
      <w:pPr>
        <w:rPr>
          <w:b/>
        </w:rPr>
      </w:pPr>
      <w:r w:rsidRPr="006536AA">
        <w:t>Dette d</w:t>
      </w:r>
      <w:r w:rsidR="00BC6A5C">
        <w:t xml:space="preserve">okumentet </w:t>
      </w:r>
      <w:r w:rsidR="00FE7FA0">
        <w:t>er omtalt i veileder for systemutprøving i sluttfasen</w:t>
      </w:r>
      <w:r w:rsidR="00AF7D3F">
        <w:t xml:space="preserve">, </w:t>
      </w:r>
      <w:r w:rsidRPr="006536AA">
        <w:t>og er en prosjekttilpasset plan for hvordan systematisk ferdig</w:t>
      </w:r>
      <w:r w:rsidR="00AF7D3F">
        <w:t xml:space="preserve">stillelse skal oppnås </w:t>
      </w:r>
      <w:r w:rsidR="00444423">
        <w:t>i dette prosjektet.</w:t>
      </w:r>
    </w:p>
    <w:p w14:paraId="10F63D27" w14:textId="77777777" w:rsidR="007234D2" w:rsidRDefault="007234D2" w:rsidP="00497B7E"/>
    <w:p w14:paraId="5194AA61" w14:textId="77777777" w:rsidR="00BC6A5C" w:rsidRDefault="00BC6A5C" w:rsidP="00BC6A5C">
      <w:pPr>
        <w:rPr>
          <w:rFonts w:ascii="Calibri" w:hAnsi="Calibri" w:cs="Times New Roman"/>
        </w:rPr>
      </w:pPr>
      <w:r>
        <w:t xml:space="preserve">Et overordnet mål med </w:t>
      </w:r>
      <w:r w:rsidR="00444423">
        <w:t>«p</w:t>
      </w:r>
      <w:r>
        <w:t xml:space="preserve">lan for </w:t>
      </w:r>
      <w:r w:rsidR="00444423">
        <w:t>s</w:t>
      </w:r>
      <w:r>
        <w:t>ystematisk ferdigstillelse</w:t>
      </w:r>
      <w:r w:rsidR="00444423">
        <w:t>»</w:t>
      </w:r>
      <w:r>
        <w:t xml:space="preserve"> er at bygget skal være ferdig testet og ha forventet kvalitet og fu</w:t>
      </w:r>
      <w:r w:rsidR="00444423">
        <w:t>nksjonalitet slik at rektor på skolen ikke må bruke ekstra tid på bygget etter overtakelse i stedet for skoledrift.</w:t>
      </w:r>
    </w:p>
    <w:p w14:paraId="4F592155" w14:textId="77777777" w:rsidR="00497B7E" w:rsidRPr="006536AA" w:rsidRDefault="00497B7E" w:rsidP="00497B7E">
      <w:pPr>
        <w:pStyle w:val="Overskrift1"/>
      </w:pPr>
      <w:bookmarkStart w:id="1" w:name="_Toc465265872"/>
      <w:r w:rsidRPr="006536AA">
        <w:t>Hensikt og oppbygging</w:t>
      </w:r>
      <w:bookmarkEnd w:id="1"/>
      <w:r w:rsidRPr="006536AA">
        <w:t xml:space="preserve"> </w:t>
      </w:r>
    </w:p>
    <w:p w14:paraId="29608868" w14:textId="77777777" w:rsidR="0004045D" w:rsidRDefault="00497B7E" w:rsidP="00497B7E">
      <w:r w:rsidRPr="006536AA">
        <w:t xml:space="preserve">Hensikten med dokumentet er å beskrive hvilke prosesser </w:t>
      </w:r>
      <w:r w:rsidR="00AF7D3F">
        <w:t xml:space="preserve">for </w:t>
      </w:r>
      <w:r w:rsidR="00444423">
        <w:t>s</w:t>
      </w:r>
      <w:r w:rsidR="00AF7D3F">
        <w:t xml:space="preserve">ystematisk ferdigstillelse </w:t>
      </w:r>
      <w:r w:rsidRPr="006536AA">
        <w:t xml:space="preserve">prosjektet skal </w:t>
      </w:r>
      <w:r w:rsidR="00444423">
        <w:t>gjennomføre</w:t>
      </w:r>
      <w:r w:rsidRPr="006536AA">
        <w:t xml:space="preserve">, hvem som har ansvar for å sikre at de ulike prosessene gjennomføres og at alle </w:t>
      </w:r>
      <w:r w:rsidR="00AF7D3F">
        <w:t>leveransene</w:t>
      </w:r>
      <w:r w:rsidRPr="006536AA">
        <w:t xml:space="preserve"> kvalitetssikres fra prosjekteringsfasen til driftsfasen. </w:t>
      </w:r>
    </w:p>
    <w:p w14:paraId="775DBF0A" w14:textId="77777777" w:rsidR="00076BC6" w:rsidRDefault="00076BC6" w:rsidP="00497B7E"/>
    <w:p w14:paraId="6276EADA" w14:textId="77777777" w:rsidR="0004045D" w:rsidRDefault="00497B7E" w:rsidP="00497B7E">
      <w:r w:rsidRPr="006536AA">
        <w:t>Planen beskrive</w:t>
      </w:r>
      <w:r w:rsidR="00076BC6">
        <w:t>r</w:t>
      </w:r>
      <w:r w:rsidRPr="006536AA">
        <w:t xml:space="preserve"> hvilke dokumenter som skal utarbeides</w:t>
      </w:r>
      <w:r w:rsidR="00AF7D3F">
        <w:t xml:space="preserve"> og følges</w:t>
      </w:r>
      <w:r w:rsidRPr="006536AA">
        <w:t xml:space="preserve"> </w:t>
      </w:r>
      <w:r w:rsidR="00444423">
        <w:t>i forbindelse med</w:t>
      </w:r>
      <w:r w:rsidRPr="006536AA">
        <w:t xml:space="preserve"> </w:t>
      </w:r>
      <w:r w:rsidR="00444423">
        <w:t>s</w:t>
      </w:r>
      <w:r w:rsidR="00AF7D3F">
        <w:t xml:space="preserve">ystematisk ferdigstillelse. </w:t>
      </w:r>
    </w:p>
    <w:p w14:paraId="071C8FBB" w14:textId="77777777" w:rsidR="0004045D" w:rsidRDefault="0004045D" w:rsidP="00497B7E"/>
    <w:p w14:paraId="6DC2A6F0" w14:textId="77777777" w:rsidR="00497B7E" w:rsidRPr="00B43032" w:rsidRDefault="00AF7D3F" w:rsidP="00497B7E">
      <w:r w:rsidRPr="00B43032">
        <w:t xml:space="preserve">Det </w:t>
      </w:r>
      <w:r w:rsidR="00444423">
        <w:t>må</w:t>
      </w:r>
      <w:r w:rsidRPr="00B43032">
        <w:t xml:space="preserve"> utarbeide</w:t>
      </w:r>
      <w:r w:rsidR="00444423">
        <w:t>s</w:t>
      </w:r>
      <w:r w:rsidRPr="00B43032">
        <w:t xml:space="preserve"> de maler som skal benyttes i prosjektet. Det er viktig at malene etableres før oppstart produksjon slik at alle dokumentene oppfyller de funksjonene de er tiltenkt uavhengig av hvilken aktør som benytter disse.  I tillegg </w:t>
      </w:r>
      <w:r w:rsidR="00914D2D">
        <w:t xml:space="preserve">bør malene tilpasses </w:t>
      </w:r>
      <w:r w:rsidRPr="00B43032">
        <w:t xml:space="preserve">slik at dokumentene kan benyttes i FDV-dokumentasjonen til prosjektet. </w:t>
      </w:r>
    </w:p>
    <w:p w14:paraId="5F8B3341" w14:textId="77777777" w:rsidR="00497B7E" w:rsidRPr="006536AA" w:rsidRDefault="00497B7E" w:rsidP="00497B7E"/>
    <w:p w14:paraId="7A3A3E5E" w14:textId="77777777" w:rsidR="00497B7E" w:rsidRPr="006536AA" w:rsidRDefault="00497B7E" w:rsidP="00497B7E"/>
    <w:p w14:paraId="2777A2B9" w14:textId="77777777" w:rsidR="007234D2" w:rsidRDefault="007234D2">
      <w:pPr>
        <w:autoSpaceDE/>
        <w:autoSpaceDN/>
        <w:adjustRightInd/>
        <w:spacing w:after="160" w:line="259" w:lineRule="auto"/>
        <w:rPr>
          <w:rFonts w:asciiTheme="majorHAnsi" w:eastAsiaTheme="majorEastAsia" w:hAnsiTheme="majorHAnsi" w:cstheme="majorBidi"/>
          <w:b/>
          <w:color w:val="000000" w:themeColor="text2"/>
          <w:sz w:val="30"/>
          <w:szCs w:val="30"/>
        </w:rPr>
      </w:pPr>
      <w:r>
        <w:br w:type="page"/>
      </w:r>
    </w:p>
    <w:p w14:paraId="33AA4F60" w14:textId="77777777" w:rsidR="00497B7E" w:rsidRPr="006536AA" w:rsidRDefault="00497B7E" w:rsidP="00497B7E">
      <w:pPr>
        <w:pStyle w:val="Overskrift1"/>
      </w:pPr>
      <w:bookmarkStart w:id="2" w:name="_Toc465265873"/>
      <w:r w:rsidRPr="006536AA">
        <w:lastRenderedPageBreak/>
        <w:t>Prosess for systematisk ferdigstillelse</w:t>
      </w:r>
      <w:bookmarkEnd w:id="2"/>
      <w:r w:rsidRPr="006536AA">
        <w:t xml:space="preserve"> </w:t>
      </w:r>
    </w:p>
    <w:p w14:paraId="27B3EA3F" w14:textId="77777777" w:rsidR="00497B7E" w:rsidRPr="006536AA" w:rsidRDefault="00497B7E" w:rsidP="00497B7E"/>
    <w:p w14:paraId="3C2E3A98" w14:textId="77777777" w:rsidR="00497B7E" w:rsidRPr="006536AA" w:rsidRDefault="00497B7E" w:rsidP="00497B7E">
      <w:pPr>
        <w:pStyle w:val="Overskrift2"/>
        <w:rPr>
          <w:lang w:val="nb-NO"/>
        </w:rPr>
      </w:pPr>
      <w:bookmarkStart w:id="3" w:name="_Toc465265874"/>
      <w:r w:rsidRPr="006536AA">
        <w:rPr>
          <w:lang w:val="nb-NO"/>
        </w:rPr>
        <w:t xml:space="preserve">Hva menes med </w:t>
      </w:r>
      <w:r w:rsidR="00914D2D">
        <w:rPr>
          <w:lang w:val="nb-NO"/>
        </w:rPr>
        <w:t>s</w:t>
      </w:r>
      <w:r w:rsidRPr="006536AA">
        <w:rPr>
          <w:lang w:val="nb-NO"/>
        </w:rPr>
        <w:t>ystematisk ferdigstillelse og hva inngår i dette?</w:t>
      </w:r>
      <w:bookmarkEnd w:id="3"/>
    </w:p>
    <w:p w14:paraId="548AAC8A" w14:textId="77777777" w:rsidR="00497B7E" w:rsidRPr="006536AA" w:rsidRDefault="00497B7E" w:rsidP="00497B7E">
      <w:r w:rsidRPr="006536AA">
        <w:t xml:space="preserve">Systematisk ferdigstillelse er en sikkerhet for at prosjektet oppfyller alle </w:t>
      </w:r>
      <w:r w:rsidRPr="006536AA">
        <w:rPr>
          <w:b/>
          <w:bCs/>
        </w:rPr>
        <w:t>funksjonskrav</w:t>
      </w:r>
      <w:r w:rsidRPr="006536AA">
        <w:t xml:space="preserve"> innenfor gitte tids-, kostnads- og kvalitetskrav, </w:t>
      </w:r>
      <w:r w:rsidRPr="006536AA">
        <w:rPr>
          <w:b/>
          <w:bCs/>
        </w:rPr>
        <w:t>planlagt</w:t>
      </w:r>
      <w:r w:rsidRPr="006536AA">
        <w:t xml:space="preserve"> og </w:t>
      </w:r>
      <w:r w:rsidRPr="006536AA">
        <w:rPr>
          <w:b/>
          <w:bCs/>
        </w:rPr>
        <w:t>verifisert</w:t>
      </w:r>
      <w:r w:rsidRPr="006536AA">
        <w:t xml:space="preserve"> gjennom en </w:t>
      </w:r>
      <w:r w:rsidRPr="006536AA">
        <w:rPr>
          <w:b/>
          <w:bCs/>
        </w:rPr>
        <w:t>strukturert prosess</w:t>
      </w:r>
      <w:r w:rsidRPr="006536AA">
        <w:t xml:space="preserve"> som er </w:t>
      </w:r>
      <w:r w:rsidRPr="006536AA">
        <w:rPr>
          <w:b/>
          <w:bCs/>
        </w:rPr>
        <w:t>ledelsesstyrt</w:t>
      </w:r>
      <w:r w:rsidRPr="006536AA">
        <w:t xml:space="preserve"> fra planlegging til overtakelse.</w:t>
      </w:r>
    </w:p>
    <w:p w14:paraId="670A035F" w14:textId="77777777" w:rsidR="00497B7E" w:rsidRPr="006536AA" w:rsidRDefault="00497B7E" w:rsidP="00497B7E"/>
    <w:p w14:paraId="06303A2B" w14:textId="77777777" w:rsidR="00BC6A5C" w:rsidRDefault="00497B7E" w:rsidP="00497B7E">
      <w:r w:rsidRPr="006536AA">
        <w:t xml:space="preserve">Systematisk ferdigstillelse starter ved prosjektoppstart, og er en prosess som går gjennom hele prosjektet.  Det handler ikke om en avsluttende test, men om veien dit gjennom prosjektmodellens faser og gjennom oppgaver i de ulike fasene for de ulike aktørene. </w:t>
      </w:r>
      <w:r w:rsidR="000F0D23">
        <w:t>D</w:t>
      </w:r>
      <w:r w:rsidRPr="006536AA">
        <w:t xml:space="preserve">et </w:t>
      </w:r>
      <w:r w:rsidR="000F0D23">
        <w:t xml:space="preserve">er en </w:t>
      </w:r>
      <w:r w:rsidRPr="006536AA">
        <w:t>oppbygging av prosjektets dokumenter for å styre prosessen med systematisk ferdigstillelse</w:t>
      </w:r>
      <w:r w:rsidR="00444423">
        <w:t>,</w:t>
      </w:r>
      <w:r w:rsidRPr="006536AA">
        <w:t xml:space="preserve"> samt </w:t>
      </w:r>
      <w:r w:rsidR="000F0D23">
        <w:t>oppbygging i testomfang fra de enkelte kompon</w:t>
      </w:r>
      <w:r w:rsidR="00444423">
        <w:t xml:space="preserve">enter til alle de integrerte installasjonene i bygget som helhet, </w:t>
      </w:r>
      <w:r w:rsidRPr="006536AA">
        <w:t xml:space="preserve">som er essensielt i systematisk ferdigstillelse.  </w:t>
      </w:r>
    </w:p>
    <w:p w14:paraId="03343142" w14:textId="77777777" w:rsidR="00497B7E" w:rsidRPr="006536AA" w:rsidRDefault="00497B7E" w:rsidP="00497B7E"/>
    <w:p w14:paraId="045255D8" w14:textId="77777777" w:rsidR="00742F24" w:rsidRDefault="00742F24" w:rsidP="00497B7E">
      <w:pPr>
        <w:rPr>
          <w:b/>
        </w:rPr>
      </w:pPr>
      <w:r w:rsidRPr="00742F24">
        <w:t xml:space="preserve">Nedenfor er prosess for </w:t>
      </w:r>
      <w:r w:rsidR="00914D2D">
        <w:t>s</w:t>
      </w:r>
      <w:r w:rsidRPr="00742F24">
        <w:t xml:space="preserve">ystematisk ferdigstillelse vist i byggeprosessen for </w:t>
      </w:r>
      <w:r w:rsidR="00444423" w:rsidRPr="00444423">
        <w:t>dette prosjektet</w:t>
      </w:r>
      <w:r w:rsidR="00444423">
        <w:t>:</w:t>
      </w:r>
    </w:p>
    <w:p w14:paraId="65B40108" w14:textId="77777777" w:rsidR="00742F24" w:rsidRDefault="00742F24" w:rsidP="00497B7E">
      <w:pPr>
        <w:rPr>
          <w:b/>
        </w:rPr>
      </w:pPr>
    </w:p>
    <w:p w14:paraId="45987E44" w14:textId="77777777" w:rsidR="00497B7E" w:rsidRPr="006536AA" w:rsidRDefault="00444423" w:rsidP="00914D2D">
      <w:r>
        <w:object w:dxaOrig="14041" w:dyaOrig="3365" w14:anchorId="4ED05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4pt;height:146.25pt" o:ole="">
            <v:imagedata r:id="rId18" o:title=""/>
          </v:shape>
          <o:OLEObject Type="Embed" ProgID="Visio.Drawing.15" ShapeID="_x0000_i1025" DrawAspect="Content" ObjectID="_1549263750" r:id="rId19"/>
        </w:object>
      </w:r>
      <w:r w:rsidR="00497B7E" w:rsidRPr="006536AA">
        <w:t xml:space="preserve">Figur </w:t>
      </w:r>
      <w:fldSimple w:instr=" SEQ Figur \* ARABIC ">
        <w:r w:rsidR="00B12F8D">
          <w:rPr>
            <w:noProof/>
          </w:rPr>
          <w:t>2</w:t>
        </w:r>
      </w:fldSimple>
      <w:r w:rsidR="00497B7E" w:rsidRPr="006536AA">
        <w:t xml:space="preserve"> - Prosessen frem til overlevering og prøvedrift</w:t>
      </w:r>
    </w:p>
    <w:p w14:paraId="0630D69D" w14:textId="77777777" w:rsidR="00497B7E" w:rsidRPr="006536AA" w:rsidRDefault="00497B7E" w:rsidP="00914D2D">
      <w:pPr>
        <w:pStyle w:val="Overskrift2"/>
        <w:spacing w:before="240"/>
        <w:rPr>
          <w:lang w:val="nb-NO"/>
        </w:rPr>
      </w:pPr>
      <w:bookmarkStart w:id="4" w:name="_Toc465265875"/>
      <w:r w:rsidRPr="006536AA">
        <w:rPr>
          <w:lang w:val="nb-NO"/>
        </w:rPr>
        <w:t>Organisasjon og overordnet ansvar</w:t>
      </w:r>
      <w:bookmarkEnd w:id="4"/>
    </w:p>
    <w:p w14:paraId="1AA60BB2" w14:textId="77777777" w:rsidR="00497B7E" w:rsidRPr="00914D2D" w:rsidRDefault="00497B7E" w:rsidP="00497B7E">
      <w:pPr>
        <w:rPr>
          <w:color w:val="147E88" w:themeColor="accent1"/>
        </w:rPr>
      </w:pPr>
      <w:r w:rsidRPr="00914D2D">
        <w:rPr>
          <w:color w:val="147E88" w:themeColor="accent1"/>
        </w:rPr>
        <w:t>Systematisk ferdigstillelse er i prosjektet forankret i prosjektorganisasjonen ved at denne planen er etablert</w:t>
      </w:r>
      <w:r w:rsidR="007C49F1" w:rsidRPr="00914D2D">
        <w:rPr>
          <w:color w:val="147E88" w:themeColor="accent1"/>
        </w:rPr>
        <w:t>.  Det vil være en fordel om det i prosjektets styringsdokument settes inn mål og krav til systematisk ferdigstillelse slik at det kommer tydelig frem at dette er en prosess prosjekteier ønsker gjennomført og som ikke bare kan elimineres dersom det ikke gjennomføres.</w:t>
      </w:r>
    </w:p>
    <w:p w14:paraId="6F1B6A27" w14:textId="77777777" w:rsidR="007C49F1" w:rsidRPr="006536AA" w:rsidRDefault="007C49F1" w:rsidP="00497B7E"/>
    <w:p w14:paraId="09C446BE" w14:textId="77777777" w:rsidR="00497B7E" w:rsidRDefault="00497B7E" w:rsidP="00497B7E">
      <w:r w:rsidRPr="006536AA">
        <w:t>Prosjektleder har det overordnede ansva</w:t>
      </w:r>
      <w:r w:rsidR="00742F24">
        <w:t>ret for</w:t>
      </w:r>
      <w:r w:rsidRPr="006536AA">
        <w:t xml:space="preserve"> gjennomføringen av systematisk ferdigstillelse. Det påhviler prosjektleder å delegere det nødvendige ansvaret og oppgavene nedover i organisasjonen for at prosessene beskrevet i denne planen blir gjennomført på en god måte.</w:t>
      </w:r>
    </w:p>
    <w:p w14:paraId="49DAA224" w14:textId="77777777" w:rsidR="00914D2D" w:rsidRDefault="00914D2D" w:rsidP="00497B7E"/>
    <w:p w14:paraId="638B24FB" w14:textId="77777777" w:rsidR="00931293" w:rsidRPr="006536AA" w:rsidRDefault="005D1BCE" w:rsidP="00497B7E">
      <w:r>
        <w:t>Tabellen</w:t>
      </w:r>
      <w:r w:rsidR="00931293">
        <w:t xml:space="preserve"> nedenfor viser organiseringen av </w:t>
      </w:r>
      <w:r w:rsidR="00914D2D">
        <w:t>s</w:t>
      </w:r>
      <w:r w:rsidR="00931293" w:rsidRPr="00931293">
        <w:t>ystematisk ferdigstillelse</w:t>
      </w:r>
      <w:r w:rsidR="00931293">
        <w:t xml:space="preserve"> for hhv prosjekteringsfasen og utførelsesfasen for prosjektet. Denne organiseringen er tilpasset hele prosjektets organisering.</w:t>
      </w:r>
    </w:p>
    <w:p w14:paraId="6C168C38" w14:textId="77777777" w:rsidR="0082326D" w:rsidRDefault="0082326D" w:rsidP="00497B7E">
      <w:pPr>
        <w:rPr>
          <w:color w:val="FF0000"/>
        </w:rPr>
      </w:pPr>
    </w:p>
    <w:p w14:paraId="380E34C8" w14:textId="77777777" w:rsidR="00497B7E" w:rsidRDefault="0082326D" w:rsidP="00497B7E">
      <w:pPr>
        <w:rPr>
          <w:color w:val="FF0000"/>
        </w:rPr>
      </w:pPr>
      <w:r w:rsidRPr="00914D2D">
        <w:rPr>
          <w:color w:val="147E88" w:themeColor="accent1"/>
        </w:rPr>
        <w:t>Det skal</w:t>
      </w:r>
      <w:r w:rsidR="00497B7E" w:rsidRPr="00914D2D">
        <w:rPr>
          <w:color w:val="147E88" w:themeColor="accent1"/>
        </w:rPr>
        <w:t xml:space="preserve"> kontraheres egen </w:t>
      </w:r>
      <w:r w:rsidRPr="00914D2D">
        <w:rPr>
          <w:color w:val="147E88" w:themeColor="accent1"/>
        </w:rPr>
        <w:t>ITB-</w:t>
      </w:r>
      <w:r w:rsidR="00497B7E" w:rsidRPr="00914D2D">
        <w:rPr>
          <w:color w:val="147E88" w:themeColor="accent1"/>
        </w:rPr>
        <w:t xml:space="preserve">ansvarlig </w:t>
      </w:r>
      <w:r w:rsidRPr="00914D2D">
        <w:rPr>
          <w:color w:val="147E88" w:themeColor="accent1"/>
        </w:rPr>
        <w:t xml:space="preserve">som har ansvaret </w:t>
      </w:r>
      <w:r w:rsidR="00497B7E" w:rsidRPr="00914D2D">
        <w:rPr>
          <w:color w:val="147E88" w:themeColor="accent1"/>
        </w:rPr>
        <w:t>for systematisk ferdigstillelse. Teksten over må ju</w:t>
      </w:r>
      <w:r w:rsidR="00742F24" w:rsidRPr="00914D2D">
        <w:rPr>
          <w:color w:val="147E88" w:themeColor="accent1"/>
        </w:rPr>
        <w:t xml:space="preserve">steres dersom dette </w:t>
      </w:r>
      <w:r w:rsidRPr="00914D2D">
        <w:rPr>
          <w:color w:val="147E88" w:themeColor="accent1"/>
        </w:rPr>
        <w:t xml:space="preserve">ikke </w:t>
      </w:r>
      <w:r w:rsidR="00742F24" w:rsidRPr="00914D2D">
        <w:rPr>
          <w:color w:val="147E88" w:themeColor="accent1"/>
        </w:rPr>
        <w:t>er tilfelle</w:t>
      </w:r>
      <w:r w:rsidR="00497B7E" w:rsidRPr="00914D2D">
        <w:rPr>
          <w:color w:val="147E88" w:themeColor="accent1"/>
        </w:rPr>
        <w:t>.</w:t>
      </w:r>
    </w:p>
    <w:p w14:paraId="140BC0FD" w14:textId="77777777" w:rsidR="00D6689F" w:rsidRPr="00742F24" w:rsidRDefault="00D6689F" w:rsidP="00497B7E">
      <w:pPr>
        <w:rPr>
          <w:color w:val="FF0000"/>
        </w:rPr>
      </w:pPr>
    </w:p>
    <w:p w14:paraId="21F765B5" w14:textId="77777777" w:rsidR="00497B7E" w:rsidRPr="00914D2D" w:rsidRDefault="00497B7E" w:rsidP="00497B7E">
      <w:pPr>
        <w:rPr>
          <w:color w:val="147E88" w:themeColor="accent1"/>
        </w:rPr>
      </w:pPr>
      <w:r w:rsidRPr="00914D2D">
        <w:rPr>
          <w:color w:val="147E88" w:themeColor="accent1"/>
        </w:rPr>
        <w:t>Dersom man skal lykkes med bruk av prosessene beskrevet i systematisk ferdigstillelse, er det viktig at hele prosjektorganisasjonen er innforstått med arbeidsmetodikken.</w:t>
      </w:r>
    </w:p>
    <w:p w14:paraId="2B058248" w14:textId="77777777" w:rsidR="00497B7E" w:rsidRPr="00914D2D" w:rsidRDefault="00497B7E" w:rsidP="00497B7E">
      <w:pPr>
        <w:rPr>
          <w:color w:val="147E88" w:themeColor="accent1"/>
        </w:rPr>
      </w:pPr>
      <w:r w:rsidRPr="00914D2D">
        <w:rPr>
          <w:color w:val="147E88" w:themeColor="accent1"/>
        </w:rPr>
        <w:t>Arbeidsmetodikken er i prosjektet forankret nedover i organisasjonen ved at aktuelle deler av denne planen ligger som del av kontraktsdokumentene byggherren har med følgende aktører:</w:t>
      </w:r>
    </w:p>
    <w:p w14:paraId="0D63E079" w14:textId="77777777" w:rsidR="00497B7E" w:rsidRPr="00914D2D" w:rsidRDefault="00497B7E" w:rsidP="00692BD5">
      <w:pPr>
        <w:pStyle w:val="Listeavsnitt"/>
        <w:numPr>
          <w:ilvl w:val="0"/>
          <w:numId w:val="21"/>
        </w:numPr>
        <w:rPr>
          <w:color w:val="147E88" w:themeColor="accent1"/>
        </w:rPr>
      </w:pPr>
      <w:r w:rsidRPr="00914D2D">
        <w:rPr>
          <w:color w:val="147E88" w:themeColor="accent1"/>
        </w:rPr>
        <w:t>Prosjekteringsgruppen</w:t>
      </w:r>
    </w:p>
    <w:p w14:paraId="4BA72D0A" w14:textId="77777777" w:rsidR="00497B7E" w:rsidRPr="00914D2D" w:rsidRDefault="00497B7E" w:rsidP="00692BD5">
      <w:pPr>
        <w:pStyle w:val="Listeavsnitt"/>
        <w:numPr>
          <w:ilvl w:val="0"/>
          <w:numId w:val="21"/>
        </w:numPr>
        <w:rPr>
          <w:color w:val="147E88" w:themeColor="accent1"/>
        </w:rPr>
      </w:pPr>
      <w:r w:rsidRPr="00914D2D">
        <w:rPr>
          <w:color w:val="147E88" w:themeColor="accent1"/>
        </w:rPr>
        <w:t>Byggeledelsen</w:t>
      </w:r>
    </w:p>
    <w:p w14:paraId="6777C37A" w14:textId="77777777" w:rsidR="005A2286" w:rsidRDefault="00497B7E" w:rsidP="00F83A83">
      <w:pPr>
        <w:pStyle w:val="Listeavsnitt"/>
        <w:numPr>
          <w:ilvl w:val="0"/>
          <w:numId w:val="0"/>
        </w:numPr>
        <w:ind w:left="720"/>
        <w:rPr>
          <w:color w:val="FF0000"/>
        </w:rPr>
      </w:pPr>
      <w:r w:rsidRPr="00914D2D">
        <w:rPr>
          <w:color w:val="147E88" w:themeColor="accent1"/>
        </w:rPr>
        <w:t>Entreprenør</w:t>
      </w:r>
      <w:r w:rsidR="007C49F1" w:rsidRPr="00914D2D">
        <w:rPr>
          <w:color w:val="147E88" w:themeColor="accent1"/>
        </w:rPr>
        <w:t>er</w:t>
      </w:r>
    </w:p>
    <w:p w14:paraId="78932045" w14:textId="77777777" w:rsidR="00914D2D" w:rsidRPr="00F83A83" w:rsidRDefault="00914D2D" w:rsidP="00F83A83">
      <w:pPr>
        <w:pStyle w:val="Listeavsnitt"/>
        <w:numPr>
          <w:ilvl w:val="0"/>
          <w:numId w:val="0"/>
        </w:numPr>
        <w:ind w:left="720"/>
        <w:rPr>
          <w:color w:val="FF0000"/>
        </w:rPr>
      </w:pPr>
    </w:p>
    <w:tbl>
      <w:tblPr>
        <w:tblStyle w:val="Tabellrutenett"/>
        <w:tblW w:w="0" w:type="auto"/>
        <w:tblLook w:val="04A0" w:firstRow="1" w:lastRow="0" w:firstColumn="1" w:lastColumn="0" w:noHBand="0" w:noVBand="1"/>
      </w:tblPr>
      <w:tblGrid>
        <w:gridCol w:w="2547"/>
        <w:gridCol w:w="3544"/>
        <w:gridCol w:w="3537"/>
      </w:tblGrid>
      <w:tr w:rsidR="005D1BCE" w:rsidRPr="005D1BCE" w14:paraId="48285EC9" w14:textId="77777777" w:rsidTr="005D1BCE">
        <w:tc>
          <w:tcPr>
            <w:tcW w:w="2547" w:type="dxa"/>
            <w:shd w:val="clear" w:color="auto" w:fill="000000" w:themeFill="text1"/>
          </w:tcPr>
          <w:p w14:paraId="3F49E80F" w14:textId="77777777" w:rsidR="005D1BCE" w:rsidRPr="005D1BCE" w:rsidRDefault="005D1BCE" w:rsidP="00931293">
            <w:pPr>
              <w:rPr>
                <w:color w:val="FFFFFF" w:themeColor="background1"/>
              </w:rPr>
            </w:pPr>
            <w:r w:rsidRPr="005D1BCE">
              <w:rPr>
                <w:color w:val="FFFFFF" w:themeColor="background1"/>
              </w:rPr>
              <w:t>Funksjon</w:t>
            </w:r>
          </w:p>
        </w:tc>
        <w:tc>
          <w:tcPr>
            <w:tcW w:w="3544" w:type="dxa"/>
            <w:shd w:val="clear" w:color="auto" w:fill="000000" w:themeFill="text1"/>
          </w:tcPr>
          <w:p w14:paraId="11585DFF" w14:textId="77777777" w:rsidR="005D1BCE" w:rsidRPr="005D1BCE" w:rsidRDefault="005D1BCE" w:rsidP="00931293">
            <w:pPr>
              <w:rPr>
                <w:color w:val="FFFFFF" w:themeColor="background1"/>
              </w:rPr>
            </w:pPr>
            <w:r w:rsidRPr="005D1BCE">
              <w:rPr>
                <w:color w:val="FFFFFF" w:themeColor="background1"/>
              </w:rPr>
              <w:t>Ansvarlig prosjekteringsfase</w:t>
            </w:r>
            <w:r>
              <w:rPr>
                <w:color w:val="FFFFFF" w:themeColor="background1"/>
              </w:rPr>
              <w:t xml:space="preserve"> (navn)</w:t>
            </w:r>
          </w:p>
        </w:tc>
        <w:tc>
          <w:tcPr>
            <w:tcW w:w="3537" w:type="dxa"/>
            <w:shd w:val="clear" w:color="auto" w:fill="000000" w:themeFill="text1"/>
          </w:tcPr>
          <w:p w14:paraId="061AAB40" w14:textId="77777777" w:rsidR="005D1BCE" w:rsidRPr="005D1BCE" w:rsidRDefault="005D1BCE" w:rsidP="00931293">
            <w:pPr>
              <w:rPr>
                <w:color w:val="FFFFFF" w:themeColor="background1"/>
              </w:rPr>
            </w:pPr>
            <w:r w:rsidRPr="005D1BCE">
              <w:rPr>
                <w:color w:val="FFFFFF" w:themeColor="background1"/>
              </w:rPr>
              <w:t>Ansvarlig utførelsesfase</w:t>
            </w:r>
            <w:r>
              <w:rPr>
                <w:color w:val="FFFFFF" w:themeColor="background1"/>
              </w:rPr>
              <w:t xml:space="preserve"> (navn)</w:t>
            </w:r>
          </w:p>
        </w:tc>
      </w:tr>
      <w:tr w:rsidR="005D1BCE" w14:paraId="0861A1D4" w14:textId="77777777" w:rsidTr="005D1BCE">
        <w:tc>
          <w:tcPr>
            <w:tcW w:w="2547" w:type="dxa"/>
          </w:tcPr>
          <w:p w14:paraId="4FC92920" w14:textId="77777777" w:rsidR="005D1BCE" w:rsidRDefault="005D1BCE" w:rsidP="000F0D23">
            <w:r>
              <w:lastRenderedPageBreak/>
              <w:t xml:space="preserve">Ansvarlig </w:t>
            </w:r>
            <w:r w:rsidR="000F0D23">
              <w:t>for denne planen</w:t>
            </w:r>
          </w:p>
        </w:tc>
        <w:tc>
          <w:tcPr>
            <w:tcW w:w="3544" w:type="dxa"/>
          </w:tcPr>
          <w:p w14:paraId="733B7DE0" w14:textId="77777777" w:rsidR="005D1BCE" w:rsidRDefault="005D1BCE" w:rsidP="00931293"/>
        </w:tc>
        <w:tc>
          <w:tcPr>
            <w:tcW w:w="3537" w:type="dxa"/>
          </w:tcPr>
          <w:p w14:paraId="4C58DEA1" w14:textId="77777777" w:rsidR="005D1BCE" w:rsidRDefault="005D1BCE" w:rsidP="00931293"/>
        </w:tc>
      </w:tr>
      <w:tr w:rsidR="000F0D23" w14:paraId="589AD2A8" w14:textId="77777777" w:rsidTr="000F0D23">
        <w:tc>
          <w:tcPr>
            <w:tcW w:w="2547" w:type="dxa"/>
          </w:tcPr>
          <w:p w14:paraId="248A059A" w14:textId="77777777" w:rsidR="000F0D23" w:rsidRDefault="000F0D23" w:rsidP="000F0D23">
            <w:r>
              <w:t>ITB-ansvarlig</w:t>
            </w:r>
          </w:p>
        </w:tc>
        <w:tc>
          <w:tcPr>
            <w:tcW w:w="3544" w:type="dxa"/>
          </w:tcPr>
          <w:p w14:paraId="5E05B8A4" w14:textId="77777777" w:rsidR="000F0D23" w:rsidRDefault="000F0D23" w:rsidP="000F0D23"/>
        </w:tc>
        <w:tc>
          <w:tcPr>
            <w:tcW w:w="3537" w:type="dxa"/>
          </w:tcPr>
          <w:p w14:paraId="1C89414C" w14:textId="77777777" w:rsidR="000F0D23" w:rsidRDefault="000F0D23" w:rsidP="000F0D23"/>
        </w:tc>
      </w:tr>
      <w:tr w:rsidR="005D1BCE" w14:paraId="632D6D35" w14:textId="77777777" w:rsidTr="005D1BCE">
        <w:tc>
          <w:tcPr>
            <w:tcW w:w="2547" w:type="dxa"/>
          </w:tcPr>
          <w:p w14:paraId="46904CE6" w14:textId="77777777" w:rsidR="005D1BCE" w:rsidRDefault="005D1BCE" w:rsidP="00931293">
            <w:r>
              <w:t>PL</w:t>
            </w:r>
          </w:p>
        </w:tc>
        <w:tc>
          <w:tcPr>
            <w:tcW w:w="3544" w:type="dxa"/>
          </w:tcPr>
          <w:p w14:paraId="28E2F38A" w14:textId="77777777" w:rsidR="005D1BCE" w:rsidRDefault="005D1BCE" w:rsidP="00931293"/>
        </w:tc>
        <w:tc>
          <w:tcPr>
            <w:tcW w:w="3537" w:type="dxa"/>
          </w:tcPr>
          <w:p w14:paraId="25A5C2C3" w14:textId="77777777" w:rsidR="005D1BCE" w:rsidRDefault="005D1BCE" w:rsidP="00931293"/>
        </w:tc>
      </w:tr>
      <w:tr w:rsidR="005D1BCE" w14:paraId="48FCD3C6" w14:textId="77777777" w:rsidTr="005D1BCE">
        <w:tc>
          <w:tcPr>
            <w:tcW w:w="2547" w:type="dxa"/>
          </w:tcPr>
          <w:p w14:paraId="60C37733" w14:textId="77777777" w:rsidR="005D1BCE" w:rsidRDefault="005D1BCE" w:rsidP="00931293">
            <w:r>
              <w:t>PGL</w:t>
            </w:r>
          </w:p>
        </w:tc>
        <w:tc>
          <w:tcPr>
            <w:tcW w:w="3544" w:type="dxa"/>
          </w:tcPr>
          <w:p w14:paraId="45C0BD6A" w14:textId="77777777" w:rsidR="005D1BCE" w:rsidRDefault="005D1BCE" w:rsidP="00931293"/>
        </w:tc>
        <w:tc>
          <w:tcPr>
            <w:tcW w:w="3537" w:type="dxa"/>
          </w:tcPr>
          <w:p w14:paraId="0E2F55D7" w14:textId="77777777" w:rsidR="005D1BCE" w:rsidRDefault="005D1BCE" w:rsidP="00931293"/>
        </w:tc>
      </w:tr>
      <w:tr w:rsidR="005D1BCE" w14:paraId="3E780AC4" w14:textId="77777777" w:rsidTr="005D1BCE">
        <w:tc>
          <w:tcPr>
            <w:tcW w:w="2547" w:type="dxa"/>
          </w:tcPr>
          <w:p w14:paraId="26553563" w14:textId="77777777" w:rsidR="005D1BCE" w:rsidRDefault="005D1BCE" w:rsidP="00931293"/>
        </w:tc>
        <w:tc>
          <w:tcPr>
            <w:tcW w:w="3544" w:type="dxa"/>
          </w:tcPr>
          <w:p w14:paraId="2DEDE45E" w14:textId="77777777" w:rsidR="005D1BCE" w:rsidRDefault="005D1BCE" w:rsidP="00931293"/>
        </w:tc>
        <w:tc>
          <w:tcPr>
            <w:tcW w:w="3537" w:type="dxa"/>
          </w:tcPr>
          <w:p w14:paraId="1A5EB5FA" w14:textId="77777777" w:rsidR="005D1BCE" w:rsidRDefault="005D1BCE" w:rsidP="00931293"/>
        </w:tc>
      </w:tr>
      <w:tr w:rsidR="005D1BCE" w14:paraId="6F4852B8" w14:textId="77777777" w:rsidTr="005D1BCE">
        <w:tc>
          <w:tcPr>
            <w:tcW w:w="2547" w:type="dxa"/>
          </w:tcPr>
          <w:p w14:paraId="1E41DDF7" w14:textId="77777777" w:rsidR="005D1BCE" w:rsidRDefault="005D1BCE" w:rsidP="00931293"/>
        </w:tc>
        <w:tc>
          <w:tcPr>
            <w:tcW w:w="3544" w:type="dxa"/>
          </w:tcPr>
          <w:p w14:paraId="5FED219F" w14:textId="77777777" w:rsidR="005D1BCE" w:rsidRDefault="005D1BCE" w:rsidP="00931293"/>
        </w:tc>
        <w:tc>
          <w:tcPr>
            <w:tcW w:w="3537" w:type="dxa"/>
          </w:tcPr>
          <w:p w14:paraId="272FC940" w14:textId="77777777" w:rsidR="005D1BCE" w:rsidRDefault="005D1BCE" w:rsidP="00931293"/>
        </w:tc>
      </w:tr>
    </w:tbl>
    <w:p w14:paraId="449A5F12" w14:textId="77777777" w:rsidR="00931293" w:rsidRDefault="00931293" w:rsidP="00497B7E"/>
    <w:p w14:paraId="713E03B0" w14:textId="56B26D19" w:rsidR="00497B7E" w:rsidRPr="006536AA" w:rsidRDefault="00497B7E" w:rsidP="00497B7E">
      <w:pPr>
        <w:pStyle w:val="Overskrift1"/>
      </w:pPr>
      <w:bookmarkStart w:id="5" w:name="_Toc465265876"/>
      <w:r w:rsidRPr="006536AA">
        <w:t>Planlegging og prosjektering</w:t>
      </w:r>
      <w:bookmarkEnd w:id="5"/>
    </w:p>
    <w:p w14:paraId="73206215" w14:textId="77777777" w:rsidR="00497B7E" w:rsidRPr="006536AA" w:rsidRDefault="00411F60" w:rsidP="00497B7E">
      <w:pPr>
        <w:pStyle w:val="Overskrift2"/>
        <w:rPr>
          <w:lang w:val="nb-NO"/>
        </w:rPr>
      </w:pPr>
      <w:bookmarkStart w:id="6" w:name="_Toc465265877"/>
      <w:r>
        <w:rPr>
          <w:lang w:val="nb-NO"/>
        </w:rPr>
        <w:t>Y</w:t>
      </w:r>
      <w:r w:rsidR="00497B7E" w:rsidRPr="006536AA">
        <w:rPr>
          <w:lang w:val="nb-NO"/>
        </w:rPr>
        <w:t>telser i</w:t>
      </w:r>
      <w:r>
        <w:rPr>
          <w:lang w:val="nb-NO"/>
        </w:rPr>
        <w:t xml:space="preserve"> </w:t>
      </w:r>
      <w:r w:rsidR="00497B7E" w:rsidRPr="006536AA">
        <w:rPr>
          <w:lang w:val="nb-NO"/>
        </w:rPr>
        <w:t>f</w:t>
      </w:r>
      <w:r>
        <w:rPr>
          <w:lang w:val="nb-NO"/>
        </w:rPr>
        <w:t xml:space="preserve">orbindelse </w:t>
      </w:r>
      <w:r w:rsidR="00497B7E" w:rsidRPr="006536AA">
        <w:rPr>
          <w:lang w:val="nb-NO"/>
        </w:rPr>
        <w:t>m</w:t>
      </w:r>
      <w:r>
        <w:rPr>
          <w:lang w:val="nb-NO"/>
        </w:rPr>
        <w:t>ed</w:t>
      </w:r>
      <w:r w:rsidR="00497B7E" w:rsidRPr="006536AA">
        <w:rPr>
          <w:lang w:val="nb-NO"/>
        </w:rPr>
        <w:t xml:space="preserve"> systematisk ferdigstillelse</w:t>
      </w:r>
      <w:bookmarkEnd w:id="6"/>
    </w:p>
    <w:p w14:paraId="3C5FB63E" w14:textId="77777777" w:rsidR="00497B7E" w:rsidRPr="00CF5194" w:rsidRDefault="00DD5716" w:rsidP="00497B7E">
      <w:r>
        <w:t>A</w:t>
      </w:r>
      <w:r w:rsidRPr="00CF5194">
        <w:t>lle parter i prosjekte</w:t>
      </w:r>
      <w:r>
        <w:t xml:space="preserve">t skal </w:t>
      </w:r>
      <w:r w:rsidRPr="00CF5194">
        <w:t xml:space="preserve">følge </w:t>
      </w:r>
      <w:r>
        <w:t xml:space="preserve">prosessen for </w:t>
      </w:r>
      <w:r w:rsidR="00914D2D">
        <w:t xml:space="preserve">systematisk ferdigstillelse. </w:t>
      </w:r>
      <w:r>
        <w:t>O</w:t>
      </w:r>
      <w:r w:rsidR="00497B7E" w:rsidRPr="00CF5194">
        <w:t xml:space="preserve">mfang av arbeidet som beskrives i dette dokumentet </w:t>
      </w:r>
      <w:r>
        <w:t xml:space="preserve">skal </w:t>
      </w:r>
      <w:r w:rsidR="00497B7E" w:rsidRPr="00CF5194">
        <w:t xml:space="preserve">medtas som </w:t>
      </w:r>
      <w:r w:rsidR="00D6689F">
        <w:t>ytelser</w:t>
      </w:r>
      <w:r w:rsidR="00411F60">
        <w:t xml:space="preserve"> av prosjekterende og entreprenører.</w:t>
      </w:r>
    </w:p>
    <w:p w14:paraId="3EDF30AE" w14:textId="77777777" w:rsidR="00497B7E" w:rsidRPr="00CF5194" w:rsidRDefault="00497B7E" w:rsidP="00497B7E"/>
    <w:p w14:paraId="135B59FB" w14:textId="77777777" w:rsidR="00497B7E" w:rsidRDefault="00DD5716" w:rsidP="00497B7E">
      <w:r>
        <w:t xml:space="preserve">Det skal </w:t>
      </w:r>
      <w:r w:rsidR="00497B7E" w:rsidRPr="00CF5194">
        <w:t xml:space="preserve">i tillegg gjøres avklaring med </w:t>
      </w:r>
      <w:r w:rsidR="00411F60">
        <w:t>UBF Eiendomsavdeling og skolens driftspersonale</w:t>
      </w:r>
      <w:r w:rsidR="00497B7E" w:rsidRPr="00CF5194">
        <w:t xml:space="preserve"> for å sikre at de er innforstått med avsatte ressurser og tidsbruk.</w:t>
      </w:r>
    </w:p>
    <w:p w14:paraId="3297B2B3" w14:textId="77777777" w:rsidR="00DD5716" w:rsidRDefault="00DD5716" w:rsidP="00497B7E"/>
    <w:p w14:paraId="00AF3F91" w14:textId="77777777" w:rsidR="00DD5716" w:rsidRPr="00914D2D" w:rsidRDefault="00DD5716" w:rsidP="00497B7E">
      <w:pPr>
        <w:rPr>
          <w:color w:val="147E88" w:themeColor="accent1"/>
        </w:rPr>
      </w:pPr>
      <w:r w:rsidRPr="00914D2D">
        <w:rPr>
          <w:color w:val="147E88" w:themeColor="accent1"/>
        </w:rPr>
        <w:t>Dette kapittel skal tas ut av dokumentet ved utsendelse av Plan for systematisk ferdigstillelse for kontrahering av entreprenører.</w:t>
      </w:r>
      <w:r w:rsidR="0042441C" w:rsidRPr="00914D2D">
        <w:rPr>
          <w:color w:val="147E88" w:themeColor="accent1"/>
        </w:rPr>
        <w:t xml:space="preserve"> En kan da vurdere å endre dokumentets navn til Krav til Systematisk ferdigstillelse slik at en skiller mellom kravdokument for entreprenørene</w:t>
      </w:r>
      <w:r w:rsidR="00E54E22" w:rsidRPr="00914D2D">
        <w:rPr>
          <w:color w:val="147E88" w:themeColor="accent1"/>
        </w:rPr>
        <w:t xml:space="preserve"> (som da sendes med tilbudsunderlaget)</w:t>
      </w:r>
      <w:r w:rsidR="0042441C" w:rsidRPr="00914D2D">
        <w:rPr>
          <w:color w:val="147E88" w:themeColor="accent1"/>
        </w:rPr>
        <w:t xml:space="preserve"> og et styrende dokument for prosjektledelsen</w:t>
      </w:r>
    </w:p>
    <w:p w14:paraId="5E265C8A" w14:textId="77777777" w:rsidR="00497B7E" w:rsidRPr="006536AA" w:rsidRDefault="00497B7E" w:rsidP="00497B7E"/>
    <w:p w14:paraId="00B90330" w14:textId="77777777" w:rsidR="00497B7E" w:rsidRPr="006536AA" w:rsidRDefault="00497B7E" w:rsidP="00497B7E">
      <w:pPr>
        <w:pStyle w:val="Overskrift2"/>
        <w:rPr>
          <w:lang w:val="nb-NO"/>
        </w:rPr>
      </w:pPr>
      <w:bookmarkStart w:id="7" w:name="_Toc465265878"/>
      <w:r w:rsidRPr="006536AA">
        <w:rPr>
          <w:lang w:val="nb-NO"/>
        </w:rPr>
        <w:t>Prosjektering</w:t>
      </w:r>
      <w:bookmarkEnd w:id="7"/>
      <w:r w:rsidR="00B84FE1">
        <w:rPr>
          <w:lang w:val="nb-NO"/>
        </w:rPr>
        <w:br/>
      </w:r>
    </w:p>
    <w:p w14:paraId="54BBFA57" w14:textId="77777777" w:rsidR="00B84FE1" w:rsidRPr="00F83A83" w:rsidRDefault="00B84FE1" w:rsidP="00B84FE1">
      <w:pPr>
        <w:pStyle w:val="Overskrift3"/>
        <w:rPr>
          <w:lang w:val="nb-NO"/>
        </w:rPr>
      </w:pPr>
      <w:bookmarkStart w:id="8" w:name="_Toc465265879"/>
      <w:r w:rsidRPr="00F83A83">
        <w:rPr>
          <w:lang w:val="nb-NO"/>
        </w:rPr>
        <w:t>P</w:t>
      </w:r>
      <w:r w:rsidR="00F83A83">
        <w:rPr>
          <w:lang w:val="nb-NO"/>
        </w:rPr>
        <w:t>rosjektere</w:t>
      </w:r>
      <w:r w:rsidR="00F83A83" w:rsidRPr="00F83A83">
        <w:rPr>
          <w:lang w:val="nb-NO"/>
        </w:rPr>
        <w:t xml:space="preserve"> for å ferdig</w:t>
      </w:r>
      <w:r w:rsidR="00F83A83">
        <w:rPr>
          <w:lang w:val="nb-NO"/>
        </w:rPr>
        <w:t>stille</w:t>
      </w:r>
      <w:bookmarkEnd w:id="8"/>
    </w:p>
    <w:p w14:paraId="4A7FB465" w14:textId="77777777" w:rsidR="00B84FE1" w:rsidRDefault="00B84FE1" w:rsidP="00B84FE1">
      <w:r w:rsidRPr="001A58A2">
        <w:t xml:space="preserve">For at testing og verifisering skal kunne gjennomføres underveis </w:t>
      </w:r>
      <w:r>
        <w:t>i</w:t>
      </w:r>
      <w:r w:rsidRPr="001A58A2">
        <w:t xml:space="preserve"> </w:t>
      </w:r>
      <w:r>
        <w:t xml:space="preserve">prosjektet og ikke bare helt til slutt er det viktig at det utarbeides en </w:t>
      </w:r>
      <w:r w:rsidR="00F83A83">
        <w:t xml:space="preserve">prosjekteringsplan tilpasset </w:t>
      </w:r>
      <w:r w:rsidR="009C6945">
        <w:t>byggherrens hovedfremdriftsplan</w:t>
      </w:r>
      <w:r w:rsidR="00F83A83">
        <w:t xml:space="preserve">. </w:t>
      </w:r>
    </w:p>
    <w:p w14:paraId="2038755D" w14:textId="77777777" w:rsidR="00B84FE1" w:rsidRDefault="00B84FE1" w:rsidP="00B84FE1"/>
    <w:p w14:paraId="30FB2F20" w14:textId="77777777" w:rsidR="00B84FE1" w:rsidRDefault="00B84FE1" w:rsidP="00B84FE1">
      <w:r>
        <w:t xml:space="preserve">Det </w:t>
      </w:r>
      <w:r w:rsidR="00232E51">
        <w:t xml:space="preserve">skal </w:t>
      </w:r>
      <w:r>
        <w:t xml:space="preserve">settes fokus </w:t>
      </w:r>
      <w:r w:rsidR="00232E51">
        <w:t xml:space="preserve">på </w:t>
      </w:r>
      <w:r>
        <w:t>oppbyggingen av de ulike systemene</w:t>
      </w:r>
      <w:r w:rsidR="00F83A83">
        <w:t xml:space="preserve"> slik at de</w:t>
      </w:r>
      <w:r>
        <w:t xml:space="preserve"> passe</w:t>
      </w:r>
      <w:r w:rsidR="00F83A83">
        <w:t>r</w:t>
      </w:r>
      <w:r>
        <w:t xml:space="preserve"> med de områdene </w:t>
      </w:r>
      <w:r w:rsidR="00232E51">
        <w:t>som skal</w:t>
      </w:r>
      <w:r>
        <w:t xml:space="preserve"> ferdigstille</w:t>
      </w:r>
      <w:r w:rsidR="00232E51">
        <w:t>s</w:t>
      </w:r>
      <w:r w:rsidR="00F83A83">
        <w:t xml:space="preserve"> først</w:t>
      </w:r>
      <w:r w:rsidR="00232E51">
        <w:t xml:space="preserve"> for å gjennomføre tidlig testing </w:t>
      </w:r>
      <w:r w:rsidR="00F83A83">
        <w:t>før hele bygget er ferdig.</w:t>
      </w:r>
      <w:r>
        <w:t xml:space="preserve"> </w:t>
      </w:r>
      <w:r w:rsidR="00914D2D">
        <w:t>Tekniske rom er typisk slike områder.</w:t>
      </w:r>
    </w:p>
    <w:p w14:paraId="2F4BBD43" w14:textId="77777777" w:rsidR="00B84FE1" w:rsidRDefault="00B84FE1" w:rsidP="00B84FE1"/>
    <w:p w14:paraId="07A876A1" w14:textId="77777777" w:rsidR="00B84FE1" w:rsidRPr="001A58A2" w:rsidRDefault="00B84FE1" w:rsidP="00B84FE1">
      <w:r>
        <w:t xml:space="preserve">Resultatet av dette arbeidet må tas med inn i utarbeidelse av testplan og dermed </w:t>
      </w:r>
      <w:r w:rsidR="00A97C9E">
        <w:t>fremdriftsplanen</w:t>
      </w:r>
      <w:r>
        <w:t>.</w:t>
      </w:r>
    </w:p>
    <w:p w14:paraId="64DBB64F" w14:textId="77777777" w:rsidR="002F2A8C" w:rsidRDefault="002F2A8C" w:rsidP="00497B7E"/>
    <w:p w14:paraId="5BEDDAE6" w14:textId="77777777" w:rsidR="00A20F14" w:rsidRPr="00A20F14" w:rsidRDefault="00A20F14" w:rsidP="00A20F14">
      <w:pPr>
        <w:pStyle w:val="Overskrift3"/>
        <w:rPr>
          <w:lang w:val="nb-NO"/>
        </w:rPr>
      </w:pPr>
      <w:bookmarkStart w:id="9" w:name="_Toc465265880"/>
      <w:r w:rsidRPr="00A20F14">
        <w:rPr>
          <w:lang w:val="nb-NO"/>
        </w:rPr>
        <w:t>Kritiske aktiviteter og milepæler</w:t>
      </w:r>
      <w:bookmarkEnd w:id="9"/>
    </w:p>
    <w:p w14:paraId="4EF3A077" w14:textId="77777777" w:rsidR="002F2A8C" w:rsidRPr="002F2A8C" w:rsidRDefault="002F2A8C" w:rsidP="00497B7E">
      <w:pPr>
        <w:rPr>
          <w:color w:val="FF0000"/>
        </w:rPr>
      </w:pPr>
      <w:r w:rsidRPr="002F2A8C">
        <w:rPr>
          <w:color w:val="FF0000"/>
        </w:rPr>
        <w:t xml:space="preserve">Her skal det beskrives kortfattet hvordan </w:t>
      </w:r>
      <w:r w:rsidR="00140D92">
        <w:rPr>
          <w:color w:val="FF0000"/>
        </w:rPr>
        <w:t>fremdriftsplanleggingen</w:t>
      </w:r>
      <w:r w:rsidRPr="002F2A8C">
        <w:rPr>
          <w:color w:val="FF0000"/>
        </w:rPr>
        <w:t xml:space="preserve"> skal forholde seg til </w:t>
      </w:r>
      <w:r w:rsidR="00A97C9E">
        <w:rPr>
          <w:color w:val="FF0000"/>
        </w:rPr>
        <w:t>interiørprosjektet og evt. faseinndeling</w:t>
      </w:r>
      <w:r w:rsidRPr="002F2A8C">
        <w:rPr>
          <w:color w:val="FF0000"/>
        </w:rPr>
        <w:t xml:space="preserve">, </w:t>
      </w:r>
      <w:r w:rsidR="00A20F14">
        <w:rPr>
          <w:color w:val="FF0000"/>
        </w:rPr>
        <w:t>tekniske rom</w:t>
      </w:r>
      <w:r w:rsidRPr="002F2A8C">
        <w:rPr>
          <w:color w:val="FF0000"/>
        </w:rPr>
        <w:t xml:space="preserve">, infrastrukturens oppbygging, rekkefølge bygging og </w:t>
      </w:r>
      <w:r w:rsidR="00140D92">
        <w:rPr>
          <w:color w:val="FF0000"/>
        </w:rPr>
        <w:t>systemer (elektro, IKT, automatikk og SD-anlegg).</w:t>
      </w:r>
    </w:p>
    <w:p w14:paraId="735FD92F" w14:textId="77777777" w:rsidR="00DC134F" w:rsidRDefault="00DC134F" w:rsidP="00497B7E"/>
    <w:p w14:paraId="3F1BC5C1" w14:textId="77777777" w:rsidR="00B84FE1" w:rsidRDefault="00B84FE1" w:rsidP="00B84FE1">
      <w:pPr>
        <w:pStyle w:val="Overskrift3"/>
      </w:pPr>
      <w:bookmarkStart w:id="10" w:name="_Toc465265881"/>
      <w:r>
        <w:t>Prosjekteringsunderlag og leveranser</w:t>
      </w:r>
      <w:bookmarkEnd w:id="10"/>
    </w:p>
    <w:p w14:paraId="277E4353" w14:textId="77777777" w:rsidR="00B84FE1" w:rsidRPr="001A58A2" w:rsidRDefault="00B84FE1" w:rsidP="00B84FE1">
      <w:pPr>
        <w:rPr>
          <w:color w:val="FF0000"/>
        </w:rPr>
      </w:pPr>
      <w:r w:rsidRPr="00473A7D">
        <w:t>Det vises til</w:t>
      </w:r>
      <w:r>
        <w:t xml:space="preserve"> </w:t>
      </w:r>
      <w:r>
        <w:fldChar w:fldCharType="begin"/>
      </w:r>
      <w:r>
        <w:instrText xml:space="preserve"> REF _Ref434314698 \h </w:instrText>
      </w:r>
      <w:r>
        <w:fldChar w:fldCharType="separate"/>
      </w:r>
      <w:r w:rsidRPr="006536AA">
        <w:t xml:space="preserve">Tabell </w:t>
      </w:r>
      <w:r>
        <w:rPr>
          <w:noProof/>
        </w:rPr>
        <w:t>1</w:t>
      </w:r>
      <w:r>
        <w:fldChar w:fldCharType="end"/>
      </w:r>
      <w:r w:rsidRPr="00473A7D">
        <w:t xml:space="preserve"> </w:t>
      </w:r>
      <w:r w:rsidRPr="006536AA">
        <w:t xml:space="preserve">som beskriver dokumentenes </w:t>
      </w:r>
      <w:r w:rsidR="00426261">
        <w:t xml:space="preserve">rekkefølge, </w:t>
      </w:r>
      <w:r w:rsidRPr="006536AA">
        <w:t xml:space="preserve">innhold, hensikt og hvem som er ansvarlig for å utarbeide, vedlikeholde og kvalitetssikre dokumentene. </w:t>
      </w:r>
      <w:r>
        <w:rPr>
          <w:color w:val="FF0000"/>
        </w:rPr>
        <w:t>Viktig at Ansvarlig tilpasses det enkelte prosjekt og kontraktsstrategi.</w:t>
      </w:r>
    </w:p>
    <w:p w14:paraId="31E98232" w14:textId="77777777" w:rsidR="001A58A2" w:rsidRDefault="001A58A2" w:rsidP="00497B7E"/>
    <w:p w14:paraId="66349719" w14:textId="77777777" w:rsidR="00497B7E" w:rsidRPr="006536AA" w:rsidRDefault="00497B7E" w:rsidP="00497B7E">
      <w:r w:rsidRPr="006536AA">
        <w:t xml:space="preserve">I dette prosjektet skal følgende </w:t>
      </w:r>
      <w:r w:rsidR="006C3679">
        <w:t>hoved</w:t>
      </w:r>
      <w:r w:rsidRPr="006536AA">
        <w:t>dokumenter benyttes:</w:t>
      </w:r>
    </w:p>
    <w:p w14:paraId="0A95793F" w14:textId="77777777" w:rsidR="00497B7E" w:rsidRPr="006536AA" w:rsidRDefault="00497B7E" w:rsidP="00692BD5">
      <w:pPr>
        <w:pStyle w:val="Listeavsnitt"/>
        <w:numPr>
          <w:ilvl w:val="0"/>
          <w:numId w:val="20"/>
        </w:numPr>
      </w:pPr>
      <w:r w:rsidRPr="006536AA">
        <w:t>Romfunksjonsprogram</w:t>
      </w:r>
    </w:p>
    <w:p w14:paraId="23590D3A" w14:textId="77777777" w:rsidR="00497B7E" w:rsidRPr="006C3679" w:rsidRDefault="00497B7E" w:rsidP="00692BD5">
      <w:pPr>
        <w:pStyle w:val="Listeavsnitt"/>
        <w:numPr>
          <w:ilvl w:val="0"/>
          <w:numId w:val="20"/>
        </w:numPr>
      </w:pPr>
      <w:r w:rsidRPr="006C3679">
        <w:t>Tegninger</w:t>
      </w:r>
    </w:p>
    <w:p w14:paraId="2A5D2B69" w14:textId="77777777" w:rsidR="00497B7E" w:rsidRPr="00140D92" w:rsidRDefault="00140D92" w:rsidP="00692BD5">
      <w:pPr>
        <w:pStyle w:val="Listeavsnitt"/>
        <w:numPr>
          <w:ilvl w:val="0"/>
          <w:numId w:val="20"/>
        </w:numPr>
        <w:rPr>
          <w:color w:val="FF0000"/>
        </w:rPr>
      </w:pPr>
      <w:r>
        <w:rPr>
          <w:color w:val="FF0000"/>
        </w:rPr>
        <w:t>BIM-modell</w:t>
      </w:r>
    </w:p>
    <w:p w14:paraId="53571D9B" w14:textId="77777777" w:rsidR="00497B7E" w:rsidRPr="00140D92" w:rsidRDefault="00497B7E" w:rsidP="00692BD5">
      <w:pPr>
        <w:pStyle w:val="Listeavsnitt"/>
        <w:numPr>
          <w:ilvl w:val="0"/>
          <w:numId w:val="20"/>
        </w:numPr>
        <w:rPr>
          <w:color w:val="FF0000"/>
        </w:rPr>
      </w:pPr>
      <w:r w:rsidRPr="00140D92">
        <w:rPr>
          <w:color w:val="FF0000"/>
        </w:rPr>
        <w:t>Mengdebeskrivelse</w:t>
      </w:r>
    </w:p>
    <w:p w14:paraId="5017A191" w14:textId="77777777" w:rsidR="00497B7E" w:rsidRPr="006C3679" w:rsidRDefault="00497B7E" w:rsidP="00692BD5">
      <w:pPr>
        <w:pStyle w:val="Listeavsnitt"/>
        <w:numPr>
          <w:ilvl w:val="0"/>
          <w:numId w:val="20"/>
        </w:numPr>
      </w:pPr>
      <w:r w:rsidRPr="006C3679">
        <w:t xml:space="preserve">Systemliste </w:t>
      </w:r>
    </w:p>
    <w:p w14:paraId="359E24D9" w14:textId="77777777" w:rsidR="008E7940" w:rsidRDefault="008E7940" w:rsidP="008E7940">
      <w:pPr>
        <w:pStyle w:val="Listeavsnitt"/>
        <w:numPr>
          <w:ilvl w:val="0"/>
          <w:numId w:val="20"/>
        </w:numPr>
      </w:pPr>
      <w:r w:rsidRPr="006C3679">
        <w:t>Grensesnittsmatrise</w:t>
      </w:r>
    </w:p>
    <w:p w14:paraId="0EF86543" w14:textId="77777777" w:rsidR="00140D92" w:rsidRPr="006C3679" w:rsidRDefault="00473A7D" w:rsidP="00692BD5">
      <w:pPr>
        <w:pStyle w:val="Listeavsnitt"/>
        <w:numPr>
          <w:ilvl w:val="0"/>
          <w:numId w:val="20"/>
        </w:numPr>
      </w:pPr>
      <w:r w:rsidRPr="006C3679">
        <w:t>Overordnet beskrivelse av teknisk infrastruktur</w:t>
      </w:r>
    </w:p>
    <w:p w14:paraId="6A51794E" w14:textId="77777777" w:rsidR="00497B7E" w:rsidRDefault="00497B7E" w:rsidP="00692BD5">
      <w:pPr>
        <w:pStyle w:val="Listeavsnitt"/>
        <w:numPr>
          <w:ilvl w:val="0"/>
          <w:numId w:val="20"/>
        </w:numPr>
      </w:pPr>
      <w:r w:rsidRPr="006C3679">
        <w:t>Funksjonsbeskrivelse</w:t>
      </w:r>
      <w:r w:rsidR="006C3679" w:rsidRPr="006C3679">
        <w:t>r</w:t>
      </w:r>
    </w:p>
    <w:p w14:paraId="52A7877E" w14:textId="77777777" w:rsidR="00140D92" w:rsidRPr="006C3679" w:rsidRDefault="00140D92" w:rsidP="00692BD5">
      <w:pPr>
        <w:pStyle w:val="Listeavsnitt"/>
        <w:numPr>
          <w:ilvl w:val="0"/>
          <w:numId w:val="20"/>
        </w:numPr>
      </w:pPr>
      <w:r>
        <w:t>Integrerte funksjonsbeskrivelser</w:t>
      </w:r>
    </w:p>
    <w:p w14:paraId="0005C4AB" w14:textId="77777777" w:rsidR="00497B7E" w:rsidRPr="006C3679" w:rsidRDefault="00497B7E" w:rsidP="00692BD5">
      <w:pPr>
        <w:pStyle w:val="Listeavsnitt"/>
        <w:numPr>
          <w:ilvl w:val="0"/>
          <w:numId w:val="20"/>
        </w:numPr>
      </w:pPr>
      <w:r w:rsidRPr="006C3679">
        <w:t>Systemskjema</w:t>
      </w:r>
      <w:r w:rsidR="006C3679" w:rsidRPr="006C3679">
        <w:t>er</w:t>
      </w:r>
      <w:r w:rsidRPr="006C3679">
        <w:t xml:space="preserve"> </w:t>
      </w:r>
    </w:p>
    <w:p w14:paraId="78568A11" w14:textId="77777777" w:rsidR="00497B7E" w:rsidRPr="006C3679" w:rsidRDefault="001E7CFC" w:rsidP="00692BD5">
      <w:pPr>
        <w:pStyle w:val="Listeavsnitt"/>
        <w:numPr>
          <w:ilvl w:val="0"/>
          <w:numId w:val="20"/>
        </w:numPr>
      </w:pPr>
      <w:r>
        <w:lastRenderedPageBreak/>
        <w:t>F</w:t>
      </w:r>
      <w:r w:rsidR="00497B7E" w:rsidRPr="006C3679">
        <w:t>unksjonstabell</w:t>
      </w:r>
      <w:r w:rsidR="006C3679" w:rsidRPr="006C3679">
        <w:t>er</w:t>
      </w:r>
    </w:p>
    <w:p w14:paraId="2AFBA5FD" w14:textId="77777777" w:rsidR="00497B7E" w:rsidRPr="006C3679" w:rsidRDefault="00497B7E" w:rsidP="00692BD5">
      <w:pPr>
        <w:pStyle w:val="Listeavsnitt"/>
        <w:numPr>
          <w:ilvl w:val="0"/>
          <w:numId w:val="20"/>
        </w:numPr>
      </w:pPr>
      <w:r w:rsidRPr="006C3679">
        <w:t>Testplan</w:t>
      </w:r>
    </w:p>
    <w:p w14:paraId="131BAD42" w14:textId="77777777" w:rsidR="00497B7E" w:rsidRDefault="00497B7E" w:rsidP="00692BD5">
      <w:pPr>
        <w:pStyle w:val="Listeavsnitt"/>
        <w:numPr>
          <w:ilvl w:val="0"/>
          <w:numId w:val="20"/>
        </w:numPr>
      </w:pPr>
      <w:r w:rsidRPr="006C3679">
        <w:t>Testprosedyre</w:t>
      </w:r>
      <w:r w:rsidR="006C3679" w:rsidRPr="006C3679">
        <w:t>r</w:t>
      </w:r>
    </w:p>
    <w:p w14:paraId="27D2885B" w14:textId="77777777" w:rsidR="002D69C2" w:rsidRPr="006C3679" w:rsidRDefault="002D69C2" w:rsidP="00692BD5">
      <w:pPr>
        <w:pStyle w:val="Listeavsnitt"/>
        <w:numPr>
          <w:ilvl w:val="0"/>
          <w:numId w:val="20"/>
        </w:numPr>
      </w:pPr>
      <w:r>
        <w:t>Opplæringsplan</w:t>
      </w:r>
    </w:p>
    <w:p w14:paraId="52C5DA8F" w14:textId="77777777" w:rsidR="00497B7E" w:rsidRPr="001E7CFC" w:rsidRDefault="001E7CFC" w:rsidP="00692BD5">
      <w:pPr>
        <w:pStyle w:val="Listeavsnitt"/>
        <w:numPr>
          <w:ilvl w:val="0"/>
          <w:numId w:val="20"/>
        </w:numPr>
        <w:rPr>
          <w:color w:val="FF0000"/>
        </w:rPr>
      </w:pPr>
      <w:r>
        <w:rPr>
          <w:color w:val="FF0000"/>
        </w:rPr>
        <w:t>Føy til flere dokumenter som er aktuell i dette prosjektet</w:t>
      </w:r>
    </w:p>
    <w:p w14:paraId="0B5E6F14" w14:textId="77777777" w:rsidR="00AB2B6F" w:rsidRDefault="00184F5E" w:rsidP="00606267">
      <w:pPr>
        <w:pStyle w:val="Overskrift1"/>
      </w:pPr>
      <w:bookmarkStart w:id="11" w:name="_Toc465265882"/>
      <w:r>
        <w:t>Dokumenter for systematisk</w:t>
      </w:r>
      <w:r w:rsidR="00AB2B6F">
        <w:t xml:space="preserve"> ferdigstillelse</w:t>
      </w:r>
      <w:bookmarkEnd w:id="11"/>
    </w:p>
    <w:p w14:paraId="40D7FE8C" w14:textId="77777777" w:rsidR="00A979CF" w:rsidRPr="006536AA" w:rsidRDefault="00A979CF" w:rsidP="00A979CF">
      <w:pPr>
        <w:pStyle w:val="Bildetekst"/>
      </w:pPr>
      <w:r w:rsidRPr="006536AA">
        <w:t>Oversikt over dokumenter som skal brukes ved prosjektering/beskrivelse og tilhørende ansvar (P=Produsent, D=Deltaker, G=Godkjenner)</w:t>
      </w:r>
    </w:p>
    <w:p w14:paraId="394D281C" w14:textId="77777777" w:rsidR="00A979CF" w:rsidRPr="00A979CF" w:rsidRDefault="00A979CF" w:rsidP="00A979CF">
      <w:pPr>
        <w:rPr>
          <w:lang w:eastAsia="da-DK"/>
        </w:rPr>
      </w:pPr>
    </w:p>
    <w:tbl>
      <w:tblPr>
        <w:tblStyle w:val="Tabellrutenett"/>
        <w:tblW w:w="10060" w:type="dxa"/>
        <w:tblLayout w:type="fixed"/>
        <w:tblLook w:val="04A0" w:firstRow="1" w:lastRow="0" w:firstColumn="1" w:lastColumn="0" w:noHBand="0" w:noVBand="1"/>
      </w:tblPr>
      <w:tblGrid>
        <w:gridCol w:w="1555"/>
        <w:gridCol w:w="5953"/>
        <w:gridCol w:w="425"/>
        <w:gridCol w:w="426"/>
        <w:gridCol w:w="425"/>
        <w:gridCol w:w="425"/>
        <w:gridCol w:w="425"/>
        <w:gridCol w:w="426"/>
      </w:tblGrid>
      <w:tr w:rsidR="00232E51" w:rsidRPr="006C3679" w14:paraId="085BB6E3" w14:textId="77777777" w:rsidTr="00C220D3">
        <w:trPr>
          <w:tblHeader/>
        </w:trPr>
        <w:tc>
          <w:tcPr>
            <w:tcW w:w="1555" w:type="dxa"/>
            <w:vMerge w:val="restart"/>
            <w:shd w:val="clear" w:color="auto" w:fill="BFBFBF" w:themeFill="background1" w:themeFillShade="BF"/>
            <w:vAlign w:val="center"/>
          </w:tcPr>
          <w:p w14:paraId="60089F8C" w14:textId="77777777" w:rsidR="00232E51" w:rsidRPr="006C3679" w:rsidRDefault="00232E51" w:rsidP="006C3679">
            <w:pPr>
              <w:jc w:val="center"/>
              <w:rPr>
                <w:b/>
              </w:rPr>
            </w:pPr>
            <w:r w:rsidRPr="006C3679">
              <w:rPr>
                <w:b/>
              </w:rPr>
              <w:t>Dokument</w:t>
            </w:r>
          </w:p>
        </w:tc>
        <w:tc>
          <w:tcPr>
            <w:tcW w:w="5953" w:type="dxa"/>
            <w:vMerge w:val="restart"/>
            <w:shd w:val="clear" w:color="auto" w:fill="BFBFBF" w:themeFill="background1" w:themeFillShade="BF"/>
            <w:vAlign w:val="center"/>
          </w:tcPr>
          <w:p w14:paraId="45DDB4D8" w14:textId="77777777" w:rsidR="00232E51" w:rsidRPr="006C3679" w:rsidRDefault="00232E51" w:rsidP="006C3679">
            <w:pPr>
              <w:jc w:val="center"/>
              <w:rPr>
                <w:b/>
              </w:rPr>
            </w:pPr>
            <w:r w:rsidRPr="006C3679">
              <w:rPr>
                <w:b/>
              </w:rPr>
              <w:t>Beskrivelse/Hensikt</w:t>
            </w:r>
          </w:p>
        </w:tc>
        <w:tc>
          <w:tcPr>
            <w:tcW w:w="2552" w:type="dxa"/>
            <w:gridSpan w:val="6"/>
            <w:tcBorders>
              <w:bottom w:val="single" w:sz="4" w:space="0" w:color="auto"/>
            </w:tcBorders>
            <w:shd w:val="clear" w:color="auto" w:fill="BFBFBF" w:themeFill="background1" w:themeFillShade="BF"/>
          </w:tcPr>
          <w:p w14:paraId="656FAD64" w14:textId="77777777" w:rsidR="00232E51" w:rsidRPr="006C3679" w:rsidRDefault="00232E51" w:rsidP="006C3679">
            <w:pPr>
              <w:jc w:val="center"/>
              <w:rPr>
                <w:b/>
              </w:rPr>
            </w:pPr>
            <w:r w:rsidRPr="006C3679">
              <w:rPr>
                <w:b/>
              </w:rPr>
              <w:t>Ansvarlig</w:t>
            </w:r>
          </w:p>
        </w:tc>
      </w:tr>
      <w:tr w:rsidR="00232E51" w:rsidRPr="00291DDF" w14:paraId="62D2EC8B" w14:textId="77777777" w:rsidTr="00C220D3">
        <w:trPr>
          <w:cantSplit/>
          <w:trHeight w:val="751"/>
          <w:tblHeader/>
        </w:trPr>
        <w:tc>
          <w:tcPr>
            <w:tcW w:w="1555" w:type="dxa"/>
            <w:vMerge/>
            <w:shd w:val="clear" w:color="auto" w:fill="BFBFBF" w:themeFill="background1" w:themeFillShade="BF"/>
          </w:tcPr>
          <w:p w14:paraId="4183E8F9" w14:textId="77777777" w:rsidR="00232E51" w:rsidRPr="00291DDF" w:rsidRDefault="00232E51" w:rsidP="00D80361"/>
        </w:tc>
        <w:tc>
          <w:tcPr>
            <w:tcW w:w="5953" w:type="dxa"/>
            <w:vMerge/>
            <w:shd w:val="clear" w:color="auto" w:fill="BFBFBF" w:themeFill="background1" w:themeFillShade="BF"/>
          </w:tcPr>
          <w:p w14:paraId="7C8D6F5F" w14:textId="77777777" w:rsidR="00232E51" w:rsidRPr="00291DDF" w:rsidRDefault="00232E51" w:rsidP="00D80361"/>
        </w:tc>
        <w:tc>
          <w:tcPr>
            <w:tcW w:w="425" w:type="dxa"/>
            <w:shd w:val="clear" w:color="auto" w:fill="BFBFBF" w:themeFill="background1" w:themeFillShade="BF"/>
            <w:textDirection w:val="btLr"/>
          </w:tcPr>
          <w:p w14:paraId="58F68453" w14:textId="77777777" w:rsidR="00232E51" w:rsidRPr="00EA572D" w:rsidRDefault="00232E51" w:rsidP="00EA572D">
            <w:pPr>
              <w:ind w:left="113" w:right="113"/>
              <w:jc w:val="center"/>
              <w:rPr>
                <w:b/>
              </w:rPr>
            </w:pPr>
            <w:r w:rsidRPr="00EA572D">
              <w:rPr>
                <w:b/>
              </w:rPr>
              <w:t>PL</w:t>
            </w:r>
          </w:p>
        </w:tc>
        <w:tc>
          <w:tcPr>
            <w:tcW w:w="426" w:type="dxa"/>
            <w:shd w:val="clear" w:color="auto" w:fill="BFBFBF" w:themeFill="background1" w:themeFillShade="BF"/>
            <w:textDirection w:val="btLr"/>
          </w:tcPr>
          <w:p w14:paraId="043F44E4" w14:textId="77777777" w:rsidR="00232E51" w:rsidRPr="00EA572D" w:rsidRDefault="00232E51" w:rsidP="00EA572D">
            <w:pPr>
              <w:ind w:left="113" w:right="113"/>
              <w:jc w:val="center"/>
              <w:rPr>
                <w:b/>
              </w:rPr>
            </w:pPr>
            <w:r w:rsidRPr="00EA572D">
              <w:rPr>
                <w:b/>
              </w:rPr>
              <w:t>PGL</w:t>
            </w:r>
          </w:p>
        </w:tc>
        <w:tc>
          <w:tcPr>
            <w:tcW w:w="425" w:type="dxa"/>
            <w:shd w:val="clear" w:color="auto" w:fill="BFBFBF" w:themeFill="background1" w:themeFillShade="BF"/>
            <w:textDirection w:val="btLr"/>
          </w:tcPr>
          <w:p w14:paraId="0A427F0D" w14:textId="77777777" w:rsidR="00232E51" w:rsidRPr="00EA572D" w:rsidRDefault="00232E51" w:rsidP="00EA572D">
            <w:pPr>
              <w:ind w:left="113" w:right="113"/>
              <w:jc w:val="center"/>
              <w:rPr>
                <w:b/>
              </w:rPr>
            </w:pPr>
            <w:r w:rsidRPr="00EA572D">
              <w:rPr>
                <w:b/>
              </w:rPr>
              <w:t>ARK</w:t>
            </w:r>
          </w:p>
        </w:tc>
        <w:tc>
          <w:tcPr>
            <w:tcW w:w="425" w:type="dxa"/>
            <w:shd w:val="clear" w:color="auto" w:fill="BFBFBF" w:themeFill="background1" w:themeFillShade="BF"/>
            <w:textDirection w:val="btLr"/>
          </w:tcPr>
          <w:p w14:paraId="3410CD3F" w14:textId="77777777" w:rsidR="00232E51" w:rsidRPr="00EA572D" w:rsidRDefault="00232E51" w:rsidP="00EA572D">
            <w:pPr>
              <w:ind w:left="113" w:right="113"/>
              <w:jc w:val="center"/>
              <w:rPr>
                <w:b/>
              </w:rPr>
            </w:pPr>
            <w:r w:rsidRPr="00EA572D">
              <w:rPr>
                <w:b/>
              </w:rPr>
              <w:t>RI</w:t>
            </w:r>
          </w:p>
        </w:tc>
        <w:tc>
          <w:tcPr>
            <w:tcW w:w="425" w:type="dxa"/>
            <w:shd w:val="clear" w:color="auto" w:fill="BFBFBF" w:themeFill="background1" w:themeFillShade="BF"/>
            <w:textDirection w:val="btLr"/>
          </w:tcPr>
          <w:p w14:paraId="039EB438" w14:textId="77777777" w:rsidR="00232E51" w:rsidRPr="00EA572D" w:rsidRDefault="00232E51" w:rsidP="00EA572D">
            <w:pPr>
              <w:ind w:left="113" w:right="113"/>
              <w:jc w:val="center"/>
              <w:rPr>
                <w:b/>
              </w:rPr>
            </w:pPr>
            <w:r w:rsidRPr="00EA572D">
              <w:rPr>
                <w:b/>
              </w:rPr>
              <w:t>ITB</w:t>
            </w:r>
          </w:p>
        </w:tc>
        <w:tc>
          <w:tcPr>
            <w:tcW w:w="426" w:type="dxa"/>
            <w:shd w:val="clear" w:color="auto" w:fill="BFBFBF" w:themeFill="background1" w:themeFillShade="BF"/>
            <w:textDirection w:val="btLr"/>
          </w:tcPr>
          <w:p w14:paraId="7A748302" w14:textId="77777777" w:rsidR="00232E51" w:rsidRPr="00EA572D" w:rsidRDefault="00232E51" w:rsidP="00EA572D">
            <w:pPr>
              <w:ind w:left="113" w:right="113"/>
              <w:jc w:val="center"/>
              <w:rPr>
                <w:b/>
              </w:rPr>
            </w:pPr>
            <w:r w:rsidRPr="00EA572D">
              <w:rPr>
                <w:b/>
              </w:rPr>
              <w:t>ENT</w:t>
            </w:r>
          </w:p>
        </w:tc>
      </w:tr>
      <w:tr w:rsidR="00C220D3" w:rsidRPr="00702B13" w14:paraId="59FA74AD" w14:textId="77777777" w:rsidTr="00C220D3">
        <w:tc>
          <w:tcPr>
            <w:tcW w:w="1555" w:type="dxa"/>
            <w:shd w:val="clear" w:color="auto" w:fill="D9D9D9" w:themeFill="background1" w:themeFillShade="D9"/>
          </w:tcPr>
          <w:p w14:paraId="76A7E1E9" w14:textId="2426F510" w:rsidR="00C220D3" w:rsidRPr="00702B13" w:rsidRDefault="00C220D3" w:rsidP="00426261">
            <w:pPr>
              <w:rPr>
                <w:b/>
              </w:rPr>
            </w:pPr>
            <w:r w:rsidRPr="00702B13">
              <w:rPr>
                <w:b/>
              </w:rPr>
              <w:t>Fase</w:t>
            </w:r>
          </w:p>
        </w:tc>
        <w:tc>
          <w:tcPr>
            <w:tcW w:w="5953" w:type="dxa"/>
            <w:shd w:val="clear" w:color="auto" w:fill="D9D9D9" w:themeFill="background1" w:themeFillShade="D9"/>
          </w:tcPr>
          <w:p w14:paraId="2192AA66" w14:textId="3D9DAC04" w:rsidR="00C220D3" w:rsidRPr="00702B13" w:rsidRDefault="00C220D3" w:rsidP="00426261">
            <w:pPr>
              <w:rPr>
                <w:b/>
              </w:rPr>
            </w:pPr>
            <w:r w:rsidRPr="00702B13">
              <w:rPr>
                <w:b/>
              </w:rPr>
              <w:t>Forprosjekt</w:t>
            </w:r>
          </w:p>
        </w:tc>
        <w:tc>
          <w:tcPr>
            <w:tcW w:w="425" w:type="dxa"/>
            <w:shd w:val="clear" w:color="auto" w:fill="D9D9D9" w:themeFill="background1" w:themeFillShade="D9"/>
            <w:vAlign w:val="center"/>
          </w:tcPr>
          <w:p w14:paraId="129FBD2F" w14:textId="77777777" w:rsidR="00C220D3" w:rsidRPr="00702B13" w:rsidRDefault="00C220D3" w:rsidP="00426261">
            <w:pPr>
              <w:jc w:val="center"/>
              <w:rPr>
                <w:b/>
              </w:rPr>
            </w:pPr>
          </w:p>
        </w:tc>
        <w:tc>
          <w:tcPr>
            <w:tcW w:w="426" w:type="dxa"/>
            <w:shd w:val="clear" w:color="auto" w:fill="D9D9D9" w:themeFill="background1" w:themeFillShade="D9"/>
            <w:vAlign w:val="center"/>
          </w:tcPr>
          <w:p w14:paraId="15297B69" w14:textId="77777777" w:rsidR="00C220D3" w:rsidRPr="00702B13" w:rsidRDefault="00C220D3" w:rsidP="00426261">
            <w:pPr>
              <w:jc w:val="center"/>
              <w:rPr>
                <w:b/>
              </w:rPr>
            </w:pPr>
          </w:p>
        </w:tc>
        <w:tc>
          <w:tcPr>
            <w:tcW w:w="425" w:type="dxa"/>
            <w:shd w:val="clear" w:color="auto" w:fill="D9D9D9" w:themeFill="background1" w:themeFillShade="D9"/>
            <w:vAlign w:val="center"/>
          </w:tcPr>
          <w:p w14:paraId="73701B9F" w14:textId="77777777" w:rsidR="00C220D3" w:rsidRPr="00702B13" w:rsidRDefault="00C220D3" w:rsidP="00426261">
            <w:pPr>
              <w:jc w:val="center"/>
              <w:rPr>
                <w:b/>
              </w:rPr>
            </w:pPr>
          </w:p>
        </w:tc>
        <w:tc>
          <w:tcPr>
            <w:tcW w:w="425" w:type="dxa"/>
            <w:shd w:val="clear" w:color="auto" w:fill="D9D9D9" w:themeFill="background1" w:themeFillShade="D9"/>
            <w:vAlign w:val="center"/>
          </w:tcPr>
          <w:p w14:paraId="2EE0909C" w14:textId="77777777" w:rsidR="00C220D3" w:rsidRPr="00702B13" w:rsidRDefault="00C220D3" w:rsidP="00426261">
            <w:pPr>
              <w:jc w:val="center"/>
              <w:rPr>
                <w:b/>
              </w:rPr>
            </w:pPr>
          </w:p>
        </w:tc>
        <w:tc>
          <w:tcPr>
            <w:tcW w:w="425" w:type="dxa"/>
            <w:shd w:val="clear" w:color="auto" w:fill="D9D9D9" w:themeFill="background1" w:themeFillShade="D9"/>
            <w:vAlign w:val="center"/>
          </w:tcPr>
          <w:p w14:paraId="78186F3C" w14:textId="77777777" w:rsidR="00C220D3" w:rsidRPr="00702B13" w:rsidRDefault="00C220D3" w:rsidP="00426261">
            <w:pPr>
              <w:jc w:val="center"/>
              <w:rPr>
                <w:b/>
              </w:rPr>
            </w:pPr>
          </w:p>
        </w:tc>
        <w:tc>
          <w:tcPr>
            <w:tcW w:w="426" w:type="dxa"/>
            <w:shd w:val="clear" w:color="auto" w:fill="D9D9D9" w:themeFill="background1" w:themeFillShade="D9"/>
            <w:vAlign w:val="center"/>
          </w:tcPr>
          <w:p w14:paraId="5C704456" w14:textId="77777777" w:rsidR="00C220D3" w:rsidRPr="00702B13" w:rsidRDefault="00C220D3" w:rsidP="00426261">
            <w:pPr>
              <w:jc w:val="center"/>
              <w:rPr>
                <w:b/>
              </w:rPr>
            </w:pPr>
          </w:p>
        </w:tc>
      </w:tr>
      <w:tr w:rsidR="00426261" w:rsidRPr="00291DDF" w14:paraId="0E9FF2F8" w14:textId="77777777" w:rsidTr="006B59F4">
        <w:tc>
          <w:tcPr>
            <w:tcW w:w="1555" w:type="dxa"/>
          </w:tcPr>
          <w:p w14:paraId="1FC435EA" w14:textId="77777777" w:rsidR="00426261" w:rsidRPr="00EA572D" w:rsidRDefault="00426261" w:rsidP="00426261">
            <w:r w:rsidRPr="00EA572D">
              <w:t>Romfunksjons-program</w:t>
            </w:r>
          </w:p>
          <w:p w14:paraId="455524E1" w14:textId="77777777" w:rsidR="00426261" w:rsidRPr="00EA572D" w:rsidRDefault="00426261" w:rsidP="00426261">
            <w:r w:rsidRPr="00EA572D">
              <w:t>(f.eks. Drofus)</w:t>
            </w:r>
          </w:p>
          <w:p w14:paraId="6E74A187" w14:textId="77777777" w:rsidR="00426261" w:rsidRPr="00EA572D" w:rsidRDefault="00426261" w:rsidP="00426261"/>
        </w:tc>
        <w:tc>
          <w:tcPr>
            <w:tcW w:w="5953" w:type="dxa"/>
          </w:tcPr>
          <w:p w14:paraId="0B65B76D" w14:textId="77777777" w:rsidR="00426261" w:rsidRPr="00EA572D" w:rsidRDefault="00426261" w:rsidP="00426261">
            <w:r w:rsidRPr="00EA572D">
              <w:t>Database / oversikt over alle rom og rommenes funksjon. Krav som får konsekvenser for fysiske installasjoner må registreres</w:t>
            </w:r>
            <w:r>
              <w:t>.</w:t>
            </w:r>
            <w:r w:rsidRPr="00EA572D">
              <w:t xml:space="preserve"> Hensikten med romdatabasen er å ha en oversikt over hva som skal hensyntas i prosjekteringen.</w:t>
            </w:r>
          </w:p>
          <w:p w14:paraId="583A7BFB" w14:textId="77777777" w:rsidR="00426261" w:rsidRPr="00EA572D" w:rsidRDefault="00426261" w:rsidP="00426261">
            <w:r w:rsidRPr="00EA572D">
              <w:t>Benyttes i programmeringen av arealet prosjektet omfatter.</w:t>
            </w:r>
          </w:p>
          <w:p w14:paraId="56B32C8A" w14:textId="77777777" w:rsidR="00426261" w:rsidRPr="00EA572D" w:rsidRDefault="00426261" w:rsidP="00426261"/>
          <w:p w14:paraId="32C09A9A" w14:textId="77777777" w:rsidR="00426261" w:rsidRDefault="00CB40DA" w:rsidP="00426261">
            <w:pPr>
              <w:rPr>
                <w:u w:val="single"/>
              </w:rPr>
            </w:pPr>
            <w:r>
              <w:rPr>
                <w:u w:val="single"/>
              </w:rPr>
              <w:t>Akseptkriterie</w:t>
            </w:r>
            <w:r w:rsidR="00426261" w:rsidRPr="00291DDF">
              <w:rPr>
                <w:u w:val="single"/>
              </w:rPr>
              <w:t>:</w:t>
            </w:r>
          </w:p>
          <w:p w14:paraId="21F7D213" w14:textId="77777777" w:rsidR="00426261" w:rsidRPr="00907F0F" w:rsidRDefault="00426261" w:rsidP="00426261">
            <w:pPr>
              <w:rPr>
                <w:color w:val="FF0000"/>
              </w:rPr>
            </w:pPr>
            <w:r w:rsidRPr="00EA572D">
              <w:rPr>
                <w:color w:val="FF0000"/>
              </w:rPr>
              <w:t xml:space="preserve">Dokumentets </w:t>
            </w:r>
            <w:r w:rsidR="00CB40DA">
              <w:rPr>
                <w:color w:val="FF0000"/>
              </w:rPr>
              <w:t>Akseptkriterie</w:t>
            </w:r>
            <w:r w:rsidRPr="00EA572D">
              <w:rPr>
                <w:color w:val="FF0000"/>
              </w:rPr>
              <w:t xml:space="preserve"> beskrives her.</w:t>
            </w:r>
          </w:p>
        </w:tc>
        <w:tc>
          <w:tcPr>
            <w:tcW w:w="425" w:type="dxa"/>
            <w:vAlign w:val="center"/>
          </w:tcPr>
          <w:p w14:paraId="3B42EB5C" w14:textId="77777777" w:rsidR="00426261" w:rsidRPr="00EA572D" w:rsidRDefault="00426261" w:rsidP="00426261">
            <w:pPr>
              <w:jc w:val="center"/>
            </w:pPr>
          </w:p>
        </w:tc>
        <w:tc>
          <w:tcPr>
            <w:tcW w:w="426" w:type="dxa"/>
            <w:vAlign w:val="center"/>
          </w:tcPr>
          <w:p w14:paraId="114BF4B4" w14:textId="77777777" w:rsidR="00426261" w:rsidRPr="00EA572D" w:rsidRDefault="00426261" w:rsidP="00426261">
            <w:pPr>
              <w:jc w:val="center"/>
            </w:pPr>
            <w:r>
              <w:t>G</w:t>
            </w:r>
          </w:p>
        </w:tc>
        <w:tc>
          <w:tcPr>
            <w:tcW w:w="425" w:type="dxa"/>
            <w:vAlign w:val="center"/>
          </w:tcPr>
          <w:p w14:paraId="29F74D6C" w14:textId="77777777" w:rsidR="00426261" w:rsidRPr="00EA572D" w:rsidRDefault="00426261" w:rsidP="00426261">
            <w:pPr>
              <w:jc w:val="center"/>
            </w:pPr>
            <w:r w:rsidRPr="00EA572D">
              <w:t>P</w:t>
            </w:r>
          </w:p>
        </w:tc>
        <w:tc>
          <w:tcPr>
            <w:tcW w:w="425" w:type="dxa"/>
            <w:vAlign w:val="center"/>
          </w:tcPr>
          <w:p w14:paraId="0F61EC46" w14:textId="77777777" w:rsidR="00426261" w:rsidRPr="00EA572D" w:rsidRDefault="00426261" w:rsidP="00426261">
            <w:pPr>
              <w:jc w:val="center"/>
            </w:pPr>
            <w:r w:rsidRPr="00EA572D">
              <w:t>D</w:t>
            </w:r>
          </w:p>
        </w:tc>
        <w:tc>
          <w:tcPr>
            <w:tcW w:w="425" w:type="dxa"/>
            <w:vAlign w:val="center"/>
          </w:tcPr>
          <w:p w14:paraId="3AB1EA35" w14:textId="77777777" w:rsidR="00426261" w:rsidRPr="00EA572D" w:rsidRDefault="00426261" w:rsidP="00426261">
            <w:pPr>
              <w:jc w:val="center"/>
            </w:pPr>
          </w:p>
        </w:tc>
        <w:tc>
          <w:tcPr>
            <w:tcW w:w="426" w:type="dxa"/>
            <w:vAlign w:val="center"/>
          </w:tcPr>
          <w:p w14:paraId="5672D69C" w14:textId="77777777" w:rsidR="00426261" w:rsidRPr="00EA572D" w:rsidRDefault="00426261" w:rsidP="00426261">
            <w:pPr>
              <w:jc w:val="center"/>
            </w:pPr>
          </w:p>
        </w:tc>
      </w:tr>
      <w:tr w:rsidR="00426261" w:rsidRPr="00291DDF" w14:paraId="1B510138" w14:textId="77777777" w:rsidTr="006B59F4">
        <w:tc>
          <w:tcPr>
            <w:tcW w:w="1555" w:type="dxa"/>
          </w:tcPr>
          <w:p w14:paraId="2938D4D5" w14:textId="77777777" w:rsidR="00426261" w:rsidRPr="00291DDF" w:rsidRDefault="00426261" w:rsidP="00426261">
            <w:r w:rsidRPr="00291DDF">
              <w:t>Systemliste</w:t>
            </w:r>
          </w:p>
          <w:p w14:paraId="0449C6D3" w14:textId="77777777" w:rsidR="00426261" w:rsidRPr="00291DDF" w:rsidRDefault="00426261" w:rsidP="0068137D">
            <w:r>
              <w:rPr>
                <w:color w:val="FF0000"/>
              </w:rPr>
              <w:t>Mal er vedlagt</w:t>
            </w:r>
            <w:r w:rsidRPr="00291DDF">
              <w:t xml:space="preserve"> </w:t>
            </w:r>
          </w:p>
        </w:tc>
        <w:tc>
          <w:tcPr>
            <w:tcW w:w="5953" w:type="dxa"/>
          </w:tcPr>
          <w:p w14:paraId="1D5D3F28" w14:textId="77777777" w:rsidR="00426261" w:rsidRPr="00291DDF" w:rsidRDefault="00426261" w:rsidP="00426261">
            <w:r w:rsidRPr="00291DDF">
              <w:t>Liste over systemer som skal installeres i prosjektet, hvilke arealer systemene betjener, hvor systemene er plassert</w:t>
            </w:r>
            <w:r>
              <w:t>.</w:t>
            </w:r>
          </w:p>
          <w:p w14:paraId="1D4CA558" w14:textId="77777777" w:rsidR="00426261" w:rsidRDefault="00426261" w:rsidP="00426261">
            <w:r w:rsidRPr="00291DDF">
              <w:t>Hensikten er å skape oversikt over hvilke systemer som skal etableres i prosjektet</w:t>
            </w:r>
            <w:r>
              <w:t xml:space="preserve"> samt danne</w:t>
            </w:r>
            <w:r w:rsidRPr="00291DDF">
              <w:t xml:space="preserve"> grunnlag for </w:t>
            </w:r>
            <w:r>
              <w:t>overordnede beskrivelser av teknisk infrastruktur, funksjonsbeskrivelser, grensesnittsmatrise etc.</w:t>
            </w:r>
          </w:p>
          <w:p w14:paraId="206FE335" w14:textId="77777777" w:rsidR="00426261" w:rsidRDefault="00426261" w:rsidP="00426261"/>
          <w:p w14:paraId="7F6C319B" w14:textId="77777777" w:rsidR="00426261" w:rsidRDefault="00CB40DA" w:rsidP="00426261">
            <w:pPr>
              <w:rPr>
                <w:u w:val="single"/>
              </w:rPr>
            </w:pPr>
            <w:r>
              <w:rPr>
                <w:u w:val="single"/>
              </w:rPr>
              <w:t>Akseptkriterie</w:t>
            </w:r>
            <w:r w:rsidR="00426261" w:rsidRPr="00291DDF">
              <w:rPr>
                <w:u w:val="single"/>
              </w:rPr>
              <w:t>:</w:t>
            </w:r>
          </w:p>
          <w:p w14:paraId="74B800D7" w14:textId="77777777" w:rsidR="00426261" w:rsidRPr="00EA572D" w:rsidRDefault="00606267" w:rsidP="00426261">
            <w:pPr>
              <w:rPr>
                <w:color w:val="FF0000"/>
              </w:rPr>
            </w:pPr>
            <w:r>
              <w:rPr>
                <w:color w:val="FF0000"/>
              </w:rPr>
              <w:t>Alle tekniske systemer er listet</w:t>
            </w:r>
            <w:r w:rsidR="00907F0F">
              <w:rPr>
                <w:color w:val="FF0000"/>
              </w:rPr>
              <w:t xml:space="preserve"> opp i merkemalen som angir system</w:t>
            </w:r>
            <w:r>
              <w:rPr>
                <w:color w:val="FF0000"/>
              </w:rPr>
              <w:t>nummer i henhold til FKOK Merkesystem</w:t>
            </w:r>
          </w:p>
          <w:p w14:paraId="520529EC" w14:textId="77777777" w:rsidR="00426261" w:rsidRDefault="00426261" w:rsidP="00426261"/>
          <w:p w14:paraId="2B261947" w14:textId="77777777" w:rsidR="00426261" w:rsidRPr="00291DDF" w:rsidRDefault="00DD4558" w:rsidP="00426261">
            <w:hyperlink r:id="rId20" w:history="1">
              <w:r w:rsidR="00907F0F">
                <w:rPr>
                  <w:rStyle w:val="Hyperkobling"/>
                </w:rPr>
                <w:t>Link til mal på FKOK.no</w:t>
              </w:r>
            </w:hyperlink>
          </w:p>
        </w:tc>
        <w:tc>
          <w:tcPr>
            <w:tcW w:w="425" w:type="dxa"/>
            <w:vAlign w:val="center"/>
          </w:tcPr>
          <w:p w14:paraId="6FA48AC3" w14:textId="77777777" w:rsidR="00426261" w:rsidRPr="007B0CAD" w:rsidRDefault="00426261" w:rsidP="00426261">
            <w:pPr>
              <w:jc w:val="center"/>
            </w:pPr>
          </w:p>
        </w:tc>
        <w:tc>
          <w:tcPr>
            <w:tcW w:w="426" w:type="dxa"/>
            <w:vAlign w:val="center"/>
          </w:tcPr>
          <w:p w14:paraId="166C501B" w14:textId="77777777" w:rsidR="00426261" w:rsidRPr="007B0CAD" w:rsidRDefault="00426261" w:rsidP="00426261">
            <w:pPr>
              <w:jc w:val="center"/>
            </w:pPr>
            <w:r w:rsidRPr="007B0CAD">
              <w:t>G</w:t>
            </w:r>
          </w:p>
        </w:tc>
        <w:tc>
          <w:tcPr>
            <w:tcW w:w="425" w:type="dxa"/>
            <w:vAlign w:val="center"/>
          </w:tcPr>
          <w:p w14:paraId="5449D9A0" w14:textId="77777777" w:rsidR="00426261" w:rsidRPr="007B0CAD" w:rsidRDefault="00907F0F" w:rsidP="00426261">
            <w:pPr>
              <w:jc w:val="center"/>
            </w:pPr>
            <w:r>
              <w:t>D</w:t>
            </w:r>
          </w:p>
        </w:tc>
        <w:tc>
          <w:tcPr>
            <w:tcW w:w="425" w:type="dxa"/>
            <w:vAlign w:val="center"/>
          </w:tcPr>
          <w:p w14:paraId="302EA358" w14:textId="77777777" w:rsidR="00426261" w:rsidRPr="007B0CAD" w:rsidRDefault="00907F0F" w:rsidP="00426261">
            <w:pPr>
              <w:jc w:val="center"/>
            </w:pPr>
            <w:r>
              <w:t>D</w:t>
            </w:r>
          </w:p>
        </w:tc>
        <w:tc>
          <w:tcPr>
            <w:tcW w:w="425" w:type="dxa"/>
            <w:vAlign w:val="center"/>
          </w:tcPr>
          <w:p w14:paraId="083D471B" w14:textId="77777777" w:rsidR="00426261" w:rsidRPr="007B0CAD" w:rsidRDefault="00907F0F" w:rsidP="00426261">
            <w:pPr>
              <w:jc w:val="center"/>
            </w:pPr>
            <w:r>
              <w:t>P</w:t>
            </w:r>
          </w:p>
        </w:tc>
        <w:tc>
          <w:tcPr>
            <w:tcW w:w="426" w:type="dxa"/>
            <w:vAlign w:val="center"/>
          </w:tcPr>
          <w:p w14:paraId="31DD8C02" w14:textId="77777777" w:rsidR="00426261" w:rsidRPr="007B0CAD" w:rsidRDefault="00426261" w:rsidP="00426261">
            <w:pPr>
              <w:jc w:val="center"/>
            </w:pPr>
          </w:p>
        </w:tc>
      </w:tr>
      <w:tr w:rsidR="00426261" w:rsidRPr="00291DDF" w14:paraId="2923ECC5" w14:textId="77777777" w:rsidTr="006B59F4">
        <w:tc>
          <w:tcPr>
            <w:tcW w:w="1555" w:type="dxa"/>
          </w:tcPr>
          <w:p w14:paraId="0DA888AE" w14:textId="77777777" w:rsidR="00426261" w:rsidRPr="00291DDF" w:rsidRDefault="00426261" w:rsidP="00426261">
            <w:r>
              <w:t>Overordnede beskrivelser av teknisk infrastruktur</w:t>
            </w:r>
          </w:p>
          <w:p w14:paraId="15902BB1" w14:textId="77777777" w:rsidR="00426261" w:rsidRPr="00291DDF" w:rsidRDefault="00426261" w:rsidP="00426261"/>
        </w:tc>
        <w:tc>
          <w:tcPr>
            <w:tcW w:w="5953" w:type="dxa"/>
          </w:tcPr>
          <w:p w14:paraId="56E8ECC8" w14:textId="77777777" w:rsidR="00426261" w:rsidRDefault="00426261" w:rsidP="00426261">
            <w:r>
              <w:t>En overordnet beskrivelse av teknisk infrastruktur</w:t>
            </w:r>
            <w:r w:rsidRPr="00291DDF">
              <w:t xml:space="preserve"> </w:t>
            </w:r>
            <w:r>
              <w:t>er en enkel overordnet beskrivelse av hovedinfrastrukturens funksjon, eksempelvis strømforsyningen.</w:t>
            </w:r>
          </w:p>
          <w:p w14:paraId="40D0996F" w14:textId="77777777" w:rsidR="00426261" w:rsidRDefault="00426261" w:rsidP="00426261"/>
          <w:p w14:paraId="1D9B1CEE" w14:textId="77777777" w:rsidR="00426261" w:rsidRDefault="00CB40DA" w:rsidP="00426261">
            <w:pPr>
              <w:rPr>
                <w:u w:val="single"/>
              </w:rPr>
            </w:pPr>
            <w:r>
              <w:rPr>
                <w:u w:val="single"/>
              </w:rPr>
              <w:t>Akseptkriterie</w:t>
            </w:r>
            <w:r w:rsidR="00426261" w:rsidRPr="00291DDF">
              <w:rPr>
                <w:u w:val="single"/>
              </w:rPr>
              <w:t>:</w:t>
            </w:r>
          </w:p>
          <w:p w14:paraId="62B195A0" w14:textId="77777777" w:rsidR="00426261" w:rsidRDefault="0068137D" w:rsidP="00426261">
            <w:pPr>
              <w:rPr>
                <w:color w:val="FF0000"/>
              </w:rPr>
            </w:pPr>
            <w:r>
              <w:rPr>
                <w:color w:val="FF0000"/>
              </w:rPr>
              <w:t>Dokumentet omfatter minimum dørautomatikk, solavskjerming, sanitær, varme, automatisk slokkeanlegg, luftbehandling, el-fordelinger, belysning, nødlys, alarm, automatisering, romregulering, reservekraft og heis.</w:t>
            </w:r>
          </w:p>
          <w:p w14:paraId="51C5F9AF" w14:textId="77777777" w:rsidR="00426261" w:rsidRPr="00291DDF" w:rsidRDefault="00426261" w:rsidP="00426261"/>
        </w:tc>
        <w:tc>
          <w:tcPr>
            <w:tcW w:w="425" w:type="dxa"/>
            <w:vAlign w:val="center"/>
          </w:tcPr>
          <w:p w14:paraId="33089142" w14:textId="77777777" w:rsidR="00426261" w:rsidRPr="006A3EF9" w:rsidRDefault="00426261" w:rsidP="00426261">
            <w:pPr>
              <w:jc w:val="center"/>
            </w:pPr>
          </w:p>
        </w:tc>
        <w:tc>
          <w:tcPr>
            <w:tcW w:w="426" w:type="dxa"/>
            <w:vAlign w:val="center"/>
          </w:tcPr>
          <w:p w14:paraId="6AB94CEB" w14:textId="77777777" w:rsidR="00426261" w:rsidRPr="006A3EF9" w:rsidRDefault="00426261" w:rsidP="00426261">
            <w:pPr>
              <w:jc w:val="center"/>
            </w:pPr>
            <w:r>
              <w:t>G</w:t>
            </w:r>
          </w:p>
        </w:tc>
        <w:tc>
          <w:tcPr>
            <w:tcW w:w="425" w:type="dxa"/>
            <w:vAlign w:val="center"/>
          </w:tcPr>
          <w:p w14:paraId="61C8B932" w14:textId="77777777" w:rsidR="00426261" w:rsidRPr="006A3EF9" w:rsidRDefault="00426261" w:rsidP="00426261">
            <w:pPr>
              <w:jc w:val="center"/>
            </w:pPr>
          </w:p>
        </w:tc>
        <w:tc>
          <w:tcPr>
            <w:tcW w:w="425" w:type="dxa"/>
            <w:vAlign w:val="center"/>
          </w:tcPr>
          <w:p w14:paraId="6C75AD98" w14:textId="77777777" w:rsidR="00426261" w:rsidRPr="006A3EF9" w:rsidRDefault="0068137D" w:rsidP="00426261">
            <w:pPr>
              <w:jc w:val="center"/>
            </w:pPr>
            <w:r>
              <w:t>D</w:t>
            </w:r>
          </w:p>
        </w:tc>
        <w:tc>
          <w:tcPr>
            <w:tcW w:w="425" w:type="dxa"/>
            <w:vAlign w:val="center"/>
          </w:tcPr>
          <w:p w14:paraId="799198C6" w14:textId="77777777" w:rsidR="00426261" w:rsidRPr="006A3EF9" w:rsidRDefault="0068137D" w:rsidP="00426261">
            <w:pPr>
              <w:jc w:val="center"/>
            </w:pPr>
            <w:r>
              <w:t>P</w:t>
            </w:r>
          </w:p>
        </w:tc>
        <w:tc>
          <w:tcPr>
            <w:tcW w:w="426" w:type="dxa"/>
            <w:vAlign w:val="center"/>
          </w:tcPr>
          <w:p w14:paraId="619EEE2C" w14:textId="77777777" w:rsidR="00426261" w:rsidRPr="006A3EF9" w:rsidRDefault="00426261" w:rsidP="00426261">
            <w:pPr>
              <w:jc w:val="center"/>
            </w:pPr>
          </w:p>
        </w:tc>
      </w:tr>
      <w:tr w:rsidR="00C220D3" w:rsidRPr="00702B13" w14:paraId="33F69DAC" w14:textId="77777777" w:rsidTr="00C220D3">
        <w:tc>
          <w:tcPr>
            <w:tcW w:w="1555" w:type="dxa"/>
            <w:shd w:val="clear" w:color="auto" w:fill="D9D9D9" w:themeFill="background1" w:themeFillShade="D9"/>
          </w:tcPr>
          <w:p w14:paraId="1406CAA3" w14:textId="77777777" w:rsidR="00C220D3" w:rsidRPr="00702B13" w:rsidRDefault="00C220D3" w:rsidP="00C220D3">
            <w:pPr>
              <w:rPr>
                <w:b/>
              </w:rPr>
            </w:pPr>
            <w:bookmarkStart w:id="12" w:name="_GoBack"/>
            <w:r w:rsidRPr="00702B13">
              <w:rPr>
                <w:b/>
              </w:rPr>
              <w:t>Fase</w:t>
            </w:r>
          </w:p>
        </w:tc>
        <w:tc>
          <w:tcPr>
            <w:tcW w:w="5953" w:type="dxa"/>
            <w:shd w:val="clear" w:color="auto" w:fill="D9D9D9" w:themeFill="background1" w:themeFillShade="D9"/>
          </w:tcPr>
          <w:p w14:paraId="6398797E" w14:textId="6266DE1A" w:rsidR="00C220D3" w:rsidRPr="00702B13" w:rsidRDefault="00C220D3" w:rsidP="00C220D3">
            <w:pPr>
              <w:rPr>
                <w:b/>
              </w:rPr>
            </w:pPr>
            <w:r w:rsidRPr="00702B13">
              <w:rPr>
                <w:b/>
              </w:rPr>
              <w:t>Detaljprosjekt</w:t>
            </w:r>
          </w:p>
        </w:tc>
        <w:tc>
          <w:tcPr>
            <w:tcW w:w="425" w:type="dxa"/>
            <w:shd w:val="clear" w:color="auto" w:fill="D9D9D9" w:themeFill="background1" w:themeFillShade="D9"/>
            <w:vAlign w:val="center"/>
          </w:tcPr>
          <w:p w14:paraId="6B79B9D8" w14:textId="77777777" w:rsidR="00C220D3" w:rsidRPr="00702B13" w:rsidRDefault="00C220D3" w:rsidP="00C220D3">
            <w:pPr>
              <w:jc w:val="center"/>
              <w:rPr>
                <w:b/>
              </w:rPr>
            </w:pPr>
          </w:p>
        </w:tc>
        <w:tc>
          <w:tcPr>
            <w:tcW w:w="426" w:type="dxa"/>
            <w:shd w:val="clear" w:color="auto" w:fill="D9D9D9" w:themeFill="background1" w:themeFillShade="D9"/>
            <w:vAlign w:val="center"/>
          </w:tcPr>
          <w:p w14:paraId="37DB90C0" w14:textId="77777777" w:rsidR="00C220D3" w:rsidRPr="00702B13" w:rsidRDefault="00C220D3" w:rsidP="00C220D3">
            <w:pPr>
              <w:jc w:val="center"/>
              <w:rPr>
                <w:b/>
              </w:rPr>
            </w:pPr>
          </w:p>
        </w:tc>
        <w:tc>
          <w:tcPr>
            <w:tcW w:w="425" w:type="dxa"/>
            <w:shd w:val="clear" w:color="auto" w:fill="D9D9D9" w:themeFill="background1" w:themeFillShade="D9"/>
            <w:vAlign w:val="center"/>
          </w:tcPr>
          <w:p w14:paraId="7D4CE432" w14:textId="77777777" w:rsidR="00C220D3" w:rsidRPr="00702B13" w:rsidRDefault="00C220D3" w:rsidP="00C220D3">
            <w:pPr>
              <w:jc w:val="center"/>
              <w:rPr>
                <w:b/>
              </w:rPr>
            </w:pPr>
          </w:p>
        </w:tc>
        <w:tc>
          <w:tcPr>
            <w:tcW w:w="425" w:type="dxa"/>
            <w:shd w:val="clear" w:color="auto" w:fill="D9D9D9" w:themeFill="background1" w:themeFillShade="D9"/>
            <w:vAlign w:val="center"/>
          </w:tcPr>
          <w:p w14:paraId="09DB5930" w14:textId="77777777" w:rsidR="00C220D3" w:rsidRPr="00702B13" w:rsidRDefault="00C220D3" w:rsidP="00C220D3">
            <w:pPr>
              <w:jc w:val="center"/>
              <w:rPr>
                <w:b/>
              </w:rPr>
            </w:pPr>
          </w:p>
        </w:tc>
        <w:tc>
          <w:tcPr>
            <w:tcW w:w="425" w:type="dxa"/>
            <w:shd w:val="clear" w:color="auto" w:fill="D9D9D9" w:themeFill="background1" w:themeFillShade="D9"/>
            <w:vAlign w:val="center"/>
          </w:tcPr>
          <w:p w14:paraId="3EF94634" w14:textId="77777777" w:rsidR="00C220D3" w:rsidRPr="00702B13" w:rsidRDefault="00C220D3" w:rsidP="00C220D3">
            <w:pPr>
              <w:jc w:val="center"/>
              <w:rPr>
                <w:b/>
              </w:rPr>
            </w:pPr>
          </w:p>
        </w:tc>
        <w:tc>
          <w:tcPr>
            <w:tcW w:w="426" w:type="dxa"/>
            <w:shd w:val="clear" w:color="auto" w:fill="D9D9D9" w:themeFill="background1" w:themeFillShade="D9"/>
            <w:vAlign w:val="center"/>
          </w:tcPr>
          <w:p w14:paraId="7C070278" w14:textId="77777777" w:rsidR="00C220D3" w:rsidRPr="00702B13" w:rsidRDefault="00C220D3" w:rsidP="00C220D3">
            <w:pPr>
              <w:jc w:val="center"/>
              <w:rPr>
                <w:b/>
              </w:rPr>
            </w:pPr>
          </w:p>
        </w:tc>
      </w:tr>
      <w:bookmarkEnd w:id="12"/>
      <w:tr w:rsidR="00426261" w:rsidRPr="00291DDF" w14:paraId="58986402" w14:textId="77777777" w:rsidTr="006B59F4">
        <w:tc>
          <w:tcPr>
            <w:tcW w:w="1555" w:type="dxa"/>
          </w:tcPr>
          <w:p w14:paraId="623F12C9" w14:textId="77777777" w:rsidR="00426261" w:rsidRPr="00291DDF" w:rsidRDefault="00426261" w:rsidP="00426261">
            <w:r w:rsidRPr="00291DDF">
              <w:t>Funksjons</w:t>
            </w:r>
            <w:r>
              <w:t>-</w:t>
            </w:r>
            <w:r w:rsidRPr="00291DDF">
              <w:t>beskrivelse</w:t>
            </w:r>
          </w:p>
          <w:p w14:paraId="28C0A554" w14:textId="77777777" w:rsidR="00426261" w:rsidRPr="00291DDF" w:rsidRDefault="00426261" w:rsidP="00426261">
            <w:r>
              <w:rPr>
                <w:color w:val="FF0000"/>
              </w:rPr>
              <w:t>Mal eller eksempel er vedlagt</w:t>
            </w:r>
            <w:r w:rsidRPr="00291DDF">
              <w:t xml:space="preserve"> </w:t>
            </w:r>
          </w:p>
        </w:tc>
        <w:tc>
          <w:tcPr>
            <w:tcW w:w="5953" w:type="dxa"/>
          </w:tcPr>
          <w:p w14:paraId="0193481C" w14:textId="77777777" w:rsidR="00426261" w:rsidRPr="00291DDF" w:rsidRDefault="00426261" w:rsidP="00426261">
            <w:r w:rsidRPr="00291DDF">
              <w:t>Funksjonsbeskrivelsen er en beskrivelse</w:t>
            </w:r>
            <w:r>
              <w:t xml:space="preserve"> av hvilke funksjoner et gitt system</w:t>
            </w:r>
            <w:r w:rsidRPr="00291DDF">
              <w:t xml:space="preserve"> skal ha og hvordan installasjonen skal fungere i praksis.</w:t>
            </w:r>
          </w:p>
          <w:p w14:paraId="0A41FD51" w14:textId="77777777" w:rsidR="00426261" w:rsidRPr="00291DDF" w:rsidRDefault="00426261" w:rsidP="00426261">
            <w:r>
              <w:t>Funksjonsbeskrivelsen dannet grunnlag for prosjekteringen, utførelsen og testing og verifisering. Funksjonsbeskrivelse skal leveres for alle systemer som har en funksjon.</w:t>
            </w:r>
          </w:p>
          <w:p w14:paraId="209FC72C" w14:textId="77777777" w:rsidR="00426261" w:rsidRDefault="00426261" w:rsidP="00426261"/>
          <w:p w14:paraId="2CA8B18C" w14:textId="77777777" w:rsidR="00426261" w:rsidRDefault="00CB40DA" w:rsidP="002C3D4C">
            <w:pPr>
              <w:rPr>
                <w:u w:val="single"/>
              </w:rPr>
            </w:pPr>
            <w:r>
              <w:rPr>
                <w:u w:val="single"/>
              </w:rPr>
              <w:t>Akseptkriterie</w:t>
            </w:r>
            <w:r w:rsidR="00426261" w:rsidRPr="00291DDF">
              <w:rPr>
                <w:u w:val="single"/>
              </w:rPr>
              <w:t>:</w:t>
            </w:r>
          </w:p>
          <w:p w14:paraId="5EB01FC9" w14:textId="77777777" w:rsidR="0068137D" w:rsidRPr="001E0CC5" w:rsidRDefault="0068137D" w:rsidP="002C3D4C">
            <w:pPr>
              <w:shd w:val="clear" w:color="auto" w:fill="FFFFFF"/>
              <w:spacing w:line="255" w:lineRule="atLeast"/>
              <w:rPr>
                <w:rFonts w:ascii="Verdana" w:eastAsia="Times New Roman" w:hAnsi="Verdana" w:cs="Times New Roman"/>
                <w:color w:val="000000"/>
                <w:sz w:val="18"/>
                <w:szCs w:val="18"/>
                <w:lang w:eastAsia="nb-NO"/>
              </w:rPr>
            </w:pPr>
            <w:r w:rsidRPr="001E0CC5">
              <w:rPr>
                <w:rFonts w:ascii="Verdana" w:eastAsia="Times New Roman" w:hAnsi="Verdana" w:cs="Times New Roman"/>
                <w:b/>
                <w:bCs/>
                <w:color w:val="000000"/>
                <w:sz w:val="18"/>
                <w:szCs w:val="18"/>
                <w:lang w:eastAsia="nb-NO"/>
              </w:rPr>
              <w:lastRenderedPageBreak/>
              <w:t>Funksjonsbeskrivelsene utarbeides som egne tekstdokumenter med eventuelle henvisninger til flytskjema etc. og inneholde</w:t>
            </w:r>
            <w:r w:rsidR="00567423">
              <w:rPr>
                <w:rFonts w:ascii="Verdana" w:eastAsia="Times New Roman" w:hAnsi="Verdana" w:cs="Times New Roman"/>
                <w:b/>
                <w:bCs/>
                <w:color w:val="000000"/>
                <w:sz w:val="18"/>
                <w:szCs w:val="18"/>
                <w:lang w:eastAsia="nb-NO"/>
              </w:rPr>
              <w:t>r</w:t>
            </w:r>
            <w:r w:rsidRPr="001E0CC5">
              <w:rPr>
                <w:rFonts w:ascii="Verdana" w:eastAsia="Times New Roman" w:hAnsi="Verdana" w:cs="Times New Roman"/>
                <w:b/>
                <w:bCs/>
                <w:color w:val="000000"/>
                <w:sz w:val="18"/>
                <w:szCs w:val="18"/>
                <w:lang w:eastAsia="nb-NO"/>
              </w:rPr>
              <w:t>:</w:t>
            </w:r>
          </w:p>
          <w:p w14:paraId="25C05500" w14:textId="77777777" w:rsidR="0068137D" w:rsidRPr="001E0CC5" w:rsidRDefault="0068137D" w:rsidP="002C3D4C">
            <w:pPr>
              <w:numPr>
                <w:ilvl w:val="0"/>
                <w:numId w:val="28"/>
              </w:numPr>
              <w:shd w:val="clear" w:color="auto" w:fill="FFFFFF"/>
              <w:autoSpaceDE/>
              <w:autoSpaceDN/>
              <w:adjustRightInd/>
              <w:spacing w:line="255" w:lineRule="atLeast"/>
              <w:ind w:left="360" w:right="360"/>
              <w:rPr>
                <w:rFonts w:ascii="Verdana" w:eastAsia="Times New Roman" w:hAnsi="Verdana" w:cs="Times New Roman"/>
                <w:color w:val="000000"/>
                <w:sz w:val="18"/>
                <w:szCs w:val="18"/>
                <w:lang w:eastAsia="nb-NO"/>
              </w:rPr>
            </w:pPr>
            <w:r w:rsidRPr="001E0CC5">
              <w:rPr>
                <w:rFonts w:ascii="Verdana" w:eastAsia="Times New Roman" w:hAnsi="Verdana" w:cs="Times New Roman"/>
                <w:color w:val="000000"/>
                <w:sz w:val="18"/>
                <w:szCs w:val="18"/>
                <w:lang w:eastAsia="nb-NO"/>
              </w:rPr>
              <w:t>Beskrivelse av systemets funksjon i driftsfasen med angivelse av hvilke områder/arealer det betjener</w:t>
            </w:r>
          </w:p>
          <w:p w14:paraId="5E899D3E" w14:textId="77777777" w:rsidR="0068137D" w:rsidRPr="001E0CC5" w:rsidRDefault="0068137D" w:rsidP="002C3D4C">
            <w:pPr>
              <w:numPr>
                <w:ilvl w:val="0"/>
                <w:numId w:val="28"/>
              </w:numPr>
              <w:shd w:val="clear" w:color="auto" w:fill="FFFFFF"/>
              <w:autoSpaceDE/>
              <w:autoSpaceDN/>
              <w:adjustRightInd/>
              <w:spacing w:line="255" w:lineRule="atLeast"/>
              <w:ind w:left="360" w:right="360"/>
              <w:rPr>
                <w:rFonts w:ascii="Verdana" w:eastAsia="Times New Roman" w:hAnsi="Verdana" w:cs="Times New Roman"/>
                <w:color w:val="000000"/>
                <w:sz w:val="18"/>
                <w:szCs w:val="18"/>
                <w:lang w:eastAsia="nb-NO"/>
              </w:rPr>
            </w:pPr>
            <w:r w:rsidRPr="001E0CC5">
              <w:rPr>
                <w:rFonts w:ascii="Verdana" w:eastAsia="Times New Roman" w:hAnsi="Verdana" w:cs="Times New Roman"/>
                <w:color w:val="000000"/>
                <w:sz w:val="18"/>
                <w:szCs w:val="18"/>
                <w:lang w:eastAsia="nb-NO"/>
              </w:rPr>
              <w:t>Beskrivelse av systemets oppbygging og tilknytning til andre systemer</w:t>
            </w:r>
          </w:p>
          <w:p w14:paraId="60622EDC" w14:textId="77777777" w:rsidR="0068137D" w:rsidRDefault="0068137D" w:rsidP="002C3D4C">
            <w:pPr>
              <w:numPr>
                <w:ilvl w:val="0"/>
                <w:numId w:val="28"/>
              </w:numPr>
              <w:shd w:val="clear" w:color="auto" w:fill="FFFFFF"/>
              <w:autoSpaceDE/>
              <w:autoSpaceDN/>
              <w:adjustRightInd/>
              <w:spacing w:line="255" w:lineRule="atLeast"/>
              <w:ind w:left="360" w:right="360"/>
              <w:rPr>
                <w:rFonts w:ascii="Verdana" w:eastAsia="Times New Roman" w:hAnsi="Verdana" w:cs="Times New Roman"/>
                <w:color w:val="000000"/>
                <w:sz w:val="18"/>
                <w:szCs w:val="18"/>
                <w:lang w:eastAsia="nb-NO"/>
              </w:rPr>
            </w:pPr>
            <w:r>
              <w:rPr>
                <w:rFonts w:ascii="Verdana" w:eastAsia="Times New Roman" w:hAnsi="Verdana" w:cs="Times New Roman"/>
                <w:color w:val="000000"/>
                <w:sz w:val="18"/>
                <w:szCs w:val="18"/>
                <w:lang w:eastAsia="nb-NO"/>
              </w:rPr>
              <w:t>Beskrivelse av funksjon ved kritiske hendelser som strømbrudd, brann og sabotasje</w:t>
            </w:r>
          </w:p>
          <w:p w14:paraId="31AC97DF" w14:textId="77777777" w:rsidR="0068137D" w:rsidRPr="001E0CC5" w:rsidRDefault="0068137D" w:rsidP="002C3D4C">
            <w:pPr>
              <w:numPr>
                <w:ilvl w:val="0"/>
                <w:numId w:val="28"/>
              </w:numPr>
              <w:shd w:val="clear" w:color="auto" w:fill="FFFFFF"/>
              <w:autoSpaceDE/>
              <w:autoSpaceDN/>
              <w:adjustRightInd/>
              <w:spacing w:line="255" w:lineRule="atLeast"/>
              <w:ind w:left="360" w:right="360"/>
              <w:rPr>
                <w:rFonts w:ascii="Verdana" w:eastAsia="Times New Roman" w:hAnsi="Verdana" w:cs="Times New Roman"/>
                <w:color w:val="000000"/>
                <w:sz w:val="18"/>
                <w:szCs w:val="18"/>
                <w:lang w:eastAsia="nb-NO"/>
              </w:rPr>
            </w:pPr>
            <w:r w:rsidRPr="001E0CC5">
              <w:rPr>
                <w:rFonts w:ascii="Verdana" w:eastAsia="Times New Roman" w:hAnsi="Verdana" w:cs="Times New Roman"/>
                <w:color w:val="000000"/>
                <w:sz w:val="18"/>
                <w:szCs w:val="18"/>
                <w:lang w:eastAsia="nb-NO"/>
              </w:rPr>
              <w:t xml:space="preserve">Beregningsforutsetninger, </w:t>
            </w:r>
            <w:r>
              <w:rPr>
                <w:rFonts w:ascii="Verdana" w:eastAsia="Times New Roman" w:hAnsi="Verdana" w:cs="Times New Roman"/>
                <w:color w:val="000000"/>
                <w:sz w:val="18"/>
                <w:szCs w:val="18"/>
                <w:lang w:eastAsia="nb-NO"/>
              </w:rPr>
              <w:t xml:space="preserve">krav til </w:t>
            </w:r>
            <w:r w:rsidRPr="001E0CC5">
              <w:rPr>
                <w:rFonts w:ascii="Verdana" w:eastAsia="Times New Roman" w:hAnsi="Verdana" w:cs="Times New Roman"/>
                <w:color w:val="000000"/>
                <w:sz w:val="18"/>
                <w:szCs w:val="18"/>
                <w:lang w:eastAsia="nb-NO"/>
              </w:rPr>
              <w:t>materialkvaliteter etc</w:t>
            </w:r>
          </w:p>
          <w:p w14:paraId="454B19B5" w14:textId="77777777" w:rsidR="0068137D" w:rsidRPr="001E0CC5" w:rsidRDefault="0068137D" w:rsidP="002C3D4C">
            <w:pPr>
              <w:numPr>
                <w:ilvl w:val="0"/>
                <w:numId w:val="28"/>
              </w:numPr>
              <w:shd w:val="clear" w:color="auto" w:fill="FFFFFF"/>
              <w:autoSpaceDE/>
              <w:autoSpaceDN/>
              <w:adjustRightInd/>
              <w:spacing w:line="255" w:lineRule="atLeast"/>
              <w:ind w:left="360" w:right="360"/>
              <w:rPr>
                <w:rFonts w:ascii="Verdana" w:eastAsia="Times New Roman" w:hAnsi="Verdana" w:cs="Times New Roman"/>
                <w:color w:val="000000"/>
                <w:sz w:val="18"/>
                <w:szCs w:val="18"/>
                <w:lang w:eastAsia="nb-NO"/>
              </w:rPr>
            </w:pPr>
            <w:r w:rsidRPr="001E0CC5">
              <w:rPr>
                <w:rFonts w:ascii="Verdana" w:eastAsia="Times New Roman" w:hAnsi="Verdana" w:cs="Times New Roman"/>
                <w:color w:val="000000"/>
                <w:sz w:val="18"/>
                <w:szCs w:val="18"/>
                <w:lang w:eastAsia="nb-NO"/>
              </w:rPr>
              <w:t>Kapasitetsutnyttelse og eventuell restkapasitet</w:t>
            </w:r>
          </w:p>
          <w:p w14:paraId="6D260A78" w14:textId="77777777" w:rsidR="00426261" w:rsidRPr="00D37687" w:rsidRDefault="0068137D" w:rsidP="00426261">
            <w:pPr>
              <w:numPr>
                <w:ilvl w:val="0"/>
                <w:numId w:val="28"/>
              </w:numPr>
              <w:shd w:val="clear" w:color="auto" w:fill="FFFFFF"/>
              <w:autoSpaceDE/>
              <w:autoSpaceDN/>
              <w:adjustRightInd/>
              <w:spacing w:line="255" w:lineRule="atLeast"/>
              <w:ind w:left="360" w:right="360"/>
              <w:rPr>
                <w:rFonts w:ascii="Verdana" w:eastAsia="Times New Roman" w:hAnsi="Verdana" w:cs="Times New Roman"/>
                <w:color w:val="000000"/>
                <w:sz w:val="18"/>
                <w:szCs w:val="18"/>
                <w:lang w:eastAsia="nb-NO"/>
              </w:rPr>
            </w:pPr>
            <w:r w:rsidRPr="001E0CC5">
              <w:rPr>
                <w:rFonts w:ascii="Verdana" w:eastAsia="Times New Roman" w:hAnsi="Verdana" w:cs="Times New Roman"/>
                <w:color w:val="000000"/>
                <w:sz w:val="18"/>
                <w:szCs w:val="18"/>
                <w:lang w:eastAsia="nb-NO"/>
              </w:rPr>
              <w:t>Mulige på- og utbyggingsmuligheter i systemet</w:t>
            </w:r>
          </w:p>
        </w:tc>
        <w:tc>
          <w:tcPr>
            <w:tcW w:w="425" w:type="dxa"/>
            <w:vAlign w:val="center"/>
          </w:tcPr>
          <w:p w14:paraId="676C9600" w14:textId="77777777" w:rsidR="00426261" w:rsidRPr="007B0CAD" w:rsidRDefault="00426261" w:rsidP="00426261">
            <w:pPr>
              <w:jc w:val="center"/>
            </w:pPr>
          </w:p>
        </w:tc>
        <w:tc>
          <w:tcPr>
            <w:tcW w:w="426" w:type="dxa"/>
            <w:vAlign w:val="center"/>
          </w:tcPr>
          <w:p w14:paraId="4BC37A4E" w14:textId="77777777" w:rsidR="00426261" w:rsidRPr="007B0CAD" w:rsidRDefault="00426261" w:rsidP="00426261">
            <w:pPr>
              <w:jc w:val="center"/>
            </w:pPr>
            <w:r w:rsidRPr="007B0CAD">
              <w:t>G</w:t>
            </w:r>
          </w:p>
        </w:tc>
        <w:tc>
          <w:tcPr>
            <w:tcW w:w="425" w:type="dxa"/>
            <w:vAlign w:val="center"/>
          </w:tcPr>
          <w:p w14:paraId="2537E94A" w14:textId="77777777" w:rsidR="00426261" w:rsidRPr="007B0CAD" w:rsidRDefault="00426261" w:rsidP="00426261">
            <w:pPr>
              <w:jc w:val="center"/>
            </w:pPr>
          </w:p>
        </w:tc>
        <w:tc>
          <w:tcPr>
            <w:tcW w:w="425" w:type="dxa"/>
            <w:vAlign w:val="center"/>
          </w:tcPr>
          <w:p w14:paraId="6CFD8563" w14:textId="77777777" w:rsidR="00426261" w:rsidRPr="007B0CAD" w:rsidRDefault="00426261" w:rsidP="00426261">
            <w:pPr>
              <w:jc w:val="center"/>
            </w:pPr>
            <w:r w:rsidRPr="007B0CAD">
              <w:t>P</w:t>
            </w:r>
          </w:p>
        </w:tc>
        <w:tc>
          <w:tcPr>
            <w:tcW w:w="425" w:type="dxa"/>
            <w:vAlign w:val="center"/>
          </w:tcPr>
          <w:p w14:paraId="54F30812" w14:textId="77777777" w:rsidR="00426261" w:rsidRPr="007B0CAD" w:rsidRDefault="00426261" w:rsidP="00426261">
            <w:pPr>
              <w:jc w:val="center"/>
            </w:pPr>
            <w:r w:rsidRPr="007B0CAD">
              <w:t>D</w:t>
            </w:r>
          </w:p>
        </w:tc>
        <w:tc>
          <w:tcPr>
            <w:tcW w:w="426" w:type="dxa"/>
            <w:vAlign w:val="center"/>
          </w:tcPr>
          <w:p w14:paraId="0A8983F7" w14:textId="77777777" w:rsidR="00426261" w:rsidRPr="007B0CAD" w:rsidRDefault="00426261" w:rsidP="00426261">
            <w:pPr>
              <w:jc w:val="center"/>
            </w:pPr>
          </w:p>
        </w:tc>
      </w:tr>
      <w:tr w:rsidR="00426261" w:rsidRPr="00291DDF" w14:paraId="39DA3E15" w14:textId="77777777" w:rsidTr="006B59F4">
        <w:tc>
          <w:tcPr>
            <w:tcW w:w="1555" w:type="dxa"/>
          </w:tcPr>
          <w:p w14:paraId="6941934A" w14:textId="77777777" w:rsidR="00426261" w:rsidRPr="00291DDF" w:rsidRDefault="00426261" w:rsidP="00426261">
            <w:r w:rsidRPr="00291DDF">
              <w:t>Integrert funksjons-beskrivelse</w:t>
            </w:r>
          </w:p>
          <w:p w14:paraId="13BC73AC" w14:textId="77777777" w:rsidR="00426261" w:rsidRPr="00291DDF" w:rsidRDefault="00426261" w:rsidP="00426261"/>
        </w:tc>
        <w:tc>
          <w:tcPr>
            <w:tcW w:w="5953" w:type="dxa"/>
          </w:tcPr>
          <w:p w14:paraId="3FAE55A4" w14:textId="77777777" w:rsidR="00426261" w:rsidRPr="00291DDF" w:rsidRDefault="00426261" w:rsidP="00426261">
            <w:r w:rsidRPr="00291DDF">
              <w:t>Integrert funksjonsbeskrivelse er en beskrivelse over samhandling av funksjoner mellom forskjellige systemer ved forskjellige scenario</w:t>
            </w:r>
            <w:r>
              <w:t>e</w:t>
            </w:r>
            <w:r w:rsidRPr="00291DDF">
              <w:t>r, og skal beskrive hvordan disse systemene skal fungere i praksis.</w:t>
            </w:r>
          </w:p>
          <w:p w14:paraId="1E184B59" w14:textId="77777777" w:rsidR="00426261" w:rsidRDefault="00426261" w:rsidP="00426261">
            <w:r w:rsidRPr="00291DDF">
              <w:t>Hensikten er å gi en kortfattet beskrivelse av funksjoner som skal samhandle på tvers av systemer o</w:t>
            </w:r>
            <w:r>
              <w:t>g beskrive entydig hvordan</w:t>
            </w:r>
            <w:r w:rsidRPr="00291DDF">
              <w:t xml:space="preserve"> dette </w:t>
            </w:r>
            <w:r>
              <w:t>skal</w:t>
            </w:r>
            <w:r w:rsidRPr="00291DDF">
              <w:t xml:space="preserve"> fungere. Beskrivelsen danner også grunnlaget for tverrfaglig funksjonstest.</w:t>
            </w:r>
          </w:p>
          <w:p w14:paraId="250F55D9" w14:textId="77777777" w:rsidR="00426261" w:rsidRDefault="00426261" w:rsidP="00426261"/>
          <w:p w14:paraId="585D285E" w14:textId="77777777" w:rsidR="00426261" w:rsidRDefault="00CB40DA" w:rsidP="00426261">
            <w:pPr>
              <w:rPr>
                <w:u w:val="single"/>
              </w:rPr>
            </w:pPr>
            <w:r>
              <w:rPr>
                <w:u w:val="single"/>
              </w:rPr>
              <w:t>Akseptkriterie</w:t>
            </w:r>
            <w:r w:rsidR="00426261" w:rsidRPr="00291DDF">
              <w:rPr>
                <w:u w:val="single"/>
              </w:rPr>
              <w:t>:</w:t>
            </w:r>
          </w:p>
          <w:p w14:paraId="08E28361" w14:textId="77777777" w:rsidR="00D37687" w:rsidRDefault="00D37687" w:rsidP="00D37687">
            <w:r>
              <w:t>Integrert funksjonsbeskrivelse skal som minimum beskrive helhetlige funksjoner ved utløst brann- eller innbruddsalarm eller strømbrudd.</w:t>
            </w:r>
          </w:p>
          <w:p w14:paraId="74D6E2EC" w14:textId="77777777" w:rsidR="00426261" w:rsidRPr="00291DDF" w:rsidRDefault="00D37687" w:rsidP="00426261">
            <w:r>
              <w:t>Integrert funksjonsbeskrivelse skal kunne forstås av brukerne i skoleanlegget, eksempelvis rektor og vaktmester.</w:t>
            </w:r>
          </w:p>
        </w:tc>
        <w:tc>
          <w:tcPr>
            <w:tcW w:w="425" w:type="dxa"/>
            <w:vAlign w:val="center"/>
          </w:tcPr>
          <w:p w14:paraId="72CC6AE5" w14:textId="77777777" w:rsidR="00426261" w:rsidRPr="006A3EF9" w:rsidRDefault="00426261" w:rsidP="00426261">
            <w:pPr>
              <w:jc w:val="center"/>
            </w:pPr>
          </w:p>
        </w:tc>
        <w:tc>
          <w:tcPr>
            <w:tcW w:w="426" w:type="dxa"/>
            <w:vAlign w:val="center"/>
          </w:tcPr>
          <w:p w14:paraId="272DDA70" w14:textId="77777777" w:rsidR="00426261" w:rsidRPr="006A3EF9" w:rsidRDefault="00426261" w:rsidP="00426261">
            <w:pPr>
              <w:jc w:val="center"/>
            </w:pPr>
            <w:r>
              <w:t>G</w:t>
            </w:r>
          </w:p>
        </w:tc>
        <w:tc>
          <w:tcPr>
            <w:tcW w:w="425" w:type="dxa"/>
            <w:vAlign w:val="center"/>
          </w:tcPr>
          <w:p w14:paraId="2521CF49" w14:textId="77777777" w:rsidR="00426261" w:rsidRPr="006A3EF9" w:rsidRDefault="00426261" w:rsidP="00426261">
            <w:pPr>
              <w:jc w:val="center"/>
            </w:pPr>
          </w:p>
        </w:tc>
        <w:tc>
          <w:tcPr>
            <w:tcW w:w="425" w:type="dxa"/>
            <w:vAlign w:val="center"/>
          </w:tcPr>
          <w:p w14:paraId="1D19D9C5" w14:textId="77777777" w:rsidR="00426261" w:rsidRPr="006A3EF9" w:rsidRDefault="00426261" w:rsidP="00426261">
            <w:pPr>
              <w:jc w:val="center"/>
            </w:pPr>
            <w:r w:rsidRPr="006A3EF9">
              <w:t>D</w:t>
            </w:r>
          </w:p>
        </w:tc>
        <w:tc>
          <w:tcPr>
            <w:tcW w:w="425" w:type="dxa"/>
            <w:vAlign w:val="center"/>
          </w:tcPr>
          <w:p w14:paraId="03C42187" w14:textId="77777777" w:rsidR="00426261" w:rsidRPr="006A3EF9" w:rsidRDefault="00426261" w:rsidP="00426261">
            <w:pPr>
              <w:jc w:val="center"/>
            </w:pPr>
            <w:r w:rsidRPr="006A3EF9">
              <w:t>P</w:t>
            </w:r>
          </w:p>
        </w:tc>
        <w:tc>
          <w:tcPr>
            <w:tcW w:w="426" w:type="dxa"/>
            <w:vAlign w:val="center"/>
          </w:tcPr>
          <w:p w14:paraId="1646EC0C" w14:textId="77777777" w:rsidR="00426261" w:rsidRPr="006A3EF9" w:rsidRDefault="00426261" w:rsidP="00426261">
            <w:pPr>
              <w:jc w:val="center"/>
            </w:pPr>
          </w:p>
        </w:tc>
      </w:tr>
      <w:tr w:rsidR="00426261" w:rsidRPr="00291DDF" w14:paraId="61FCDA75" w14:textId="77777777" w:rsidTr="006B59F4">
        <w:tc>
          <w:tcPr>
            <w:tcW w:w="1555" w:type="dxa"/>
          </w:tcPr>
          <w:p w14:paraId="048C8E8A" w14:textId="77777777" w:rsidR="00426261" w:rsidRPr="00291DDF" w:rsidRDefault="00426261" w:rsidP="00426261">
            <w:r w:rsidRPr="00291DDF">
              <w:t>Kapasitets – og funksjonstabeller</w:t>
            </w:r>
          </w:p>
          <w:p w14:paraId="1F44EE9F" w14:textId="77777777" w:rsidR="00426261" w:rsidRPr="00291DDF" w:rsidRDefault="00426261" w:rsidP="00426261">
            <w:r>
              <w:rPr>
                <w:color w:val="FF0000"/>
              </w:rPr>
              <w:t>Mal eller eksempel er vedlagt</w:t>
            </w:r>
          </w:p>
        </w:tc>
        <w:tc>
          <w:tcPr>
            <w:tcW w:w="5953" w:type="dxa"/>
          </w:tcPr>
          <w:p w14:paraId="3282FCDD" w14:textId="77777777" w:rsidR="00426261" w:rsidRPr="00291DDF" w:rsidRDefault="00426261" w:rsidP="00426261">
            <w:r w:rsidRPr="00291DDF">
              <w:t xml:space="preserve">Kapasitets og funksjonstabeller er en oversikt over alle </w:t>
            </w:r>
            <w:r>
              <w:t xml:space="preserve">kapasiteter og signaler for de ulike </w:t>
            </w:r>
            <w:r w:rsidRPr="00291DDF">
              <w:t xml:space="preserve">komponenter </w:t>
            </w:r>
            <w:r>
              <w:t>som skal benyttes i et system. Hensikten er å skape oversikt over belastninger og signaler for å kunne utveksle informasjon tverrfaglig.  Dokumentet er også underlag for automatikkleverandør.</w:t>
            </w:r>
          </w:p>
          <w:p w14:paraId="662B7F7A" w14:textId="77777777" w:rsidR="00426261" w:rsidRDefault="00426261" w:rsidP="00426261"/>
          <w:p w14:paraId="2DC65951" w14:textId="77777777" w:rsidR="00426261" w:rsidRDefault="00CB40DA" w:rsidP="00426261">
            <w:pPr>
              <w:rPr>
                <w:u w:val="single"/>
              </w:rPr>
            </w:pPr>
            <w:r>
              <w:rPr>
                <w:u w:val="single"/>
              </w:rPr>
              <w:t>Akseptkriterie</w:t>
            </w:r>
            <w:r w:rsidR="00426261" w:rsidRPr="00291DDF">
              <w:rPr>
                <w:u w:val="single"/>
              </w:rPr>
              <w:t>:</w:t>
            </w:r>
          </w:p>
          <w:p w14:paraId="2D5D44C7" w14:textId="77777777" w:rsidR="00426261" w:rsidRPr="00EA572D" w:rsidRDefault="00426261" w:rsidP="00426261">
            <w:pPr>
              <w:rPr>
                <w:color w:val="FF0000"/>
              </w:rPr>
            </w:pPr>
            <w:r w:rsidRPr="00EA572D">
              <w:rPr>
                <w:color w:val="FF0000"/>
              </w:rPr>
              <w:t xml:space="preserve">Dokumentets </w:t>
            </w:r>
            <w:r w:rsidR="00CB40DA">
              <w:rPr>
                <w:color w:val="FF0000"/>
              </w:rPr>
              <w:t>Akseptkriterie</w:t>
            </w:r>
            <w:r w:rsidRPr="00EA572D">
              <w:rPr>
                <w:color w:val="FF0000"/>
              </w:rPr>
              <w:t xml:space="preserve"> beskrives her.</w:t>
            </w:r>
          </w:p>
          <w:p w14:paraId="6E2463A7" w14:textId="77777777" w:rsidR="00426261" w:rsidRDefault="00426261" w:rsidP="00426261"/>
          <w:p w14:paraId="050FE3F3" w14:textId="77777777" w:rsidR="00426261" w:rsidRPr="00291DDF" w:rsidRDefault="00426261" w:rsidP="00426261">
            <w:r w:rsidRPr="006B59F4">
              <w:t>(Link til prosjektets mal)</w:t>
            </w:r>
          </w:p>
        </w:tc>
        <w:tc>
          <w:tcPr>
            <w:tcW w:w="425" w:type="dxa"/>
            <w:vAlign w:val="center"/>
          </w:tcPr>
          <w:p w14:paraId="4DA89281" w14:textId="77777777" w:rsidR="00426261" w:rsidRPr="006A3EF9" w:rsidRDefault="00426261" w:rsidP="00426261">
            <w:pPr>
              <w:jc w:val="center"/>
            </w:pPr>
          </w:p>
        </w:tc>
        <w:tc>
          <w:tcPr>
            <w:tcW w:w="426" w:type="dxa"/>
            <w:vAlign w:val="center"/>
          </w:tcPr>
          <w:p w14:paraId="570945AA" w14:textId="77777777" w:rsidR="00426261" w:rsidRPr="006A3EF9" w:rsidRDefault="00426261" w:rsidP="00426261">
            <w:pPr>
              <w:jc w:val="center"/>
            </w:pPr>
            <w:r>
              <w:t>G</w:t>
            </w:r>
          </w:p>
        </w:tc>
        <w:tc>
          <w:tcPr>
            <w:tcW w:w="425" w:type="dxa"/>
            <w:vAlign w:val="center"/>
          </w:tcPr>
          <w:p w14:paraId="19C26CB1" w14:textId="77777777" w:rsidR="00426261" w:rsidRPr="006A3EF9" w:rsidRDefault="00426261" w:rsidP="00426261">
            <w:pPr>
              <w:jc w:val="center"/>
            </w:pPr>
          </w:p>
        </w:tc>
        <w:tc>
          <w:tcPr>
            <w:tcW w:w="425" w:type="dxa"/>
            <w:vAlign w:val="center"/>
          </w:tcPr>
          <w:p w14:paraId="52D08549" w14:textId="77777777" w:rsidR="00426261" w:rsidRPr="006A3EF9" w:rsidRDefault="00426261" w:rsidP="00426261">
            <w:pPr>
              <w:jc w:val="center"/>
            </w:pPr>
            <w:r w:rsidRPr="006A3EF9">
              <w:t>P</w:t>
            </w:r>
          </w:p>
        </w:tc>
        <w:tc>
          <w:tcPr>
            <w:tcW w:w="425" w:type="dxa"/>
            <w:vAlign w:val="center"/>
          </w:tcPr>
          <w:p w14:paraId="24962A32" w14:textId="77777777" w:rsidR="00426261" w:rsidRPr="006A3EF9" w:rsidRDefault="00426261" w:rsidP="00426261">
            <w:pPr>
              <w:jc w:val="center"/>
            </w:pPr>
            <w:r>
              <w:t>D</w:t>
            </w:r>
          </w:p>
        </w:tc>
        <w:tc>
          <w:tcPr>
            <w:tcW w:w="426" w:type="dxa"/>
            <w:vAlign w:val="center"/>
          </w:tcPr>
          <w:p w14:paraId="2FDD907D" w14:textId="77777777" w:rsidR="00426261" w:rsidRPr="006A3EF9" w:rsidRDefault="00426261" w:rsidP="00426261">
            <w:pPr>
              <w:jc w:val="center"/>
            </w:pPr>
          </w:p>
        </w:tc>
      </w:tr>
      <w:tr w:rsidR="00426261" w:rsidRPr="00291DDF" w14:paraId="34C203F7" w14:textId="77777777" w:rsidTr="006B59F4">
        <w:tc>
          <w:tcPr>
            <w:tcW w:w="1555" w:type="dxa"/>
          </w:tcPr>
          <w:p w14:paraId="3C55AC8C" w14:textId="77777777" w:rsidR="00426261" w:rsidRPr="00291DDF" w:rsidRDefault="00426261" w:rsidP="00426261">
            <w:r w:rsidRPr="00291DDF">
              <w:t>Grensesnitts</w:t>
            </w:r>
            <w:r>
              <w:t>-</w:t>
            </w:r>
            <w:r w:rsidRPr="00291DDF">
              <w:t>matrise</w:t>
            </w:r>
          </w:p>
          <w:p w14:paraId="3DC93BDE" w14:textId="77777777" w:rsidR="00426261" w:rsidRPr="00291DDF" w:rsidRDefault="00426261" w:rsidP="00426261">
            <w:r>
              <w:rPr>
                <w:color w:val="FF0000"/>
              </w:rPr>
              <w:t>Mal eller eksempel er vedlagt</w:t>
            </w:r>
          </w:p>
        </w:tc>
        <w:tc>
          <w:tcPr>
            <w:tcW w:w="5953" w:type="dxa"/>
          </w:tcPr>
          <w:p w14:paraId="6C0A98A6" w14:textId="77777777" w:rsidR="00426261" w:rsidRPr="00291DDF" w:rsidRDefault="00426261" w:rsidP="00426261">
            <w:r w:rsidRPr="00291DDF">
              <w:t>Matrise som viser grensesnitt mellom ulike leveranser og hvem som er ansvarlig for at grensesnitt ivaretas</w:t>
            </w:r>
            <w:r>
              <w:t xml:space="preserve"> både gjennom prosjektering og utførelse</w:t>
            </w:r>
            <w:r w:rsidRPr="00291DDF">
              <w:t>.</w:t>
            </w:r>
          </w:p>
          <w:p w14:paraId="6D8F12CF" w14:textId="77777777" w:rsidR="00426261" w:rsidRDefault="00426261" w:rsidP="00426261">
            <w:r w:rsidRPr="00291DDF">
              <w:t>Hensikten er å sørge for at grensesnitt mellom kontraktene</w:t>
            </w:r>
            <w:r>
              <w:t xml:space="preserve"> og systemene</w:t>
            </w:r>
            <w:r w:rsidRPr="00291DDF">
              <w:t xml:space="preserve"> blir ivaretatt i prosjektet.  Matrisen benyttes tidlig i </w:t>
            </w:r>
            <w:r>
              <w:t>detalj</w:t>
            </w:r>
            <w:r w:rsidRPr="00291DDF">
              <w:t>prosjekteringsfasen og gjennom hele prosjektgjennomføringen.</w:t>
            </w:r>
          </w:p>
          <w:p w14:paraId="24D18ECE" w14:textId="77777777" w:rsidR="00426261" w:rsidRDefault="00426261" w:rsidP="00426261"/>
          <w:p w14:paraId="16603534" w14:textId="77777777" w:rsidR="00426261" w:rsidRDefault="00CB40DA" w:rsidP="00426261">
            <w:pPr>
              <w:rPr>
                <w:u w:val="single"/>
              </w:rPr>
            </w:pPr>
            <w:r>
              <w:rPr>
                <w:u w:val="single"/>
              </w:rPr>
              <w:t>Akseptkriterie</w:t>
            </w:r>
            <w:r w:rsidR="00426261" w:rsidRPr="00291DDF">
              <w:rPr>
                <w:u w:val="single"/>
              </w:rPr>
              <w:t>:</w:t>
            </w:r>
          </w:p>
          <w:p w14:paraId="03E5C07F" w14:textId="77777777" w:rsidR="00426261" w:rsidRPr="00291DDF" w:rsidRDefault="00D37687" w:rsidP="00426261">
            <w:r w:rsidRPr="00D37687">
              <w:t>Matrisen omfatter minimum alle systemene som er listet opp i merkemalen.</w:t>
            </w:r>
          </w:p>
        </w:tc>
        <w:tc>
          <w:tcPr>
            <w:tcW w:w="425" w:type="dxa"/>
            <w:vAlign w:val="center"/>
          </w:tcPr>
          <w:p w14:paraId="201668E2" w14:textId="77777777" w:rsidR="00426261" w:rsidRPr="006A3EF9" w:rsidRDefault="00426261" w:rsidP="00426261">
            <w:pPr>
              <w:jc w:val="center"/>
            </w:pPr>
          </w:p>
        </w:tc>
        <w:tc>
          <w:tcPr>
            <w:tcW w:w="426" w:type="dxa"/>
            <w:vAlign w:val="center"/>
          </w:tcPr>
          <w:p w14:paraId="16C2680B" w14:textId="77777777" w:rsidR="00426261" w:rsidRPr="006A3EF9" w:rsidRDefault="00426261" w:rsidP="00426261">
            <w:pPr>
              <w:jc w:val="center"/>
            </w:pPr>
          </w:p>
        </w:tc>
        <w:tc>
          <w:tcPr>
            <w:tcW w:w="425" w:type="dxa"/>
            <w:vAlign w:val="center"/>
          </w:tcPr>
          <w:p w14:paraId="3B1E1B7A" w14:textId="77777777" w:rsidR="00426261" w:rsidRPr="006A3EF9" w:rsidRDefault="00426261" w:rsidP="00426261">
            <w:pPr>
              <w:jc w:val="center"/>
            </w:pPr>
          </w:p>
        </w:tc>
        <w:tc>
          <w:tcPr>
            <w:tcW w:w="425" w:type="dxa"/>
            <w:vAlign w:val="center"/>
          </w:tcPr>
          <w:p w14:paraId="0D10FAFA" w14:textId="77777777" w:rsidR="00426261" w:rsidRPr="006A3EF9" w:rsidRDefault="00426261" w:rsidP="00426261">
            <w:pPr>
              <w:jc w:val="center"/>
            </w:pPr>
            <w:r>
              <w:t>D</w:t>
            </w:r>
          </w:p>
        </w:tc>
        <w:tc>
          <w:tcPr>
            <w:tcW w:w="425" w:type="dxa"/>
            <w:vAlign w:val="center"/>
          </w:tcPr>
          <w:p w14:paraId="5F7912A0" w14:textId="77777777" w:rsidR="00426261" w:rsidRPr="006A3EF9" w:rsidRDefault="00426261" w:rsidP="00426261">
            <w:pPr>
              <w:jc w:val="center"/>
            </w:pPr>
            <w:r w:rsidRPr="006A3EF9">
              <w:t>P</w:t>
            </w:r>
          </w:p>
        </w:tc>
        <w:tc>
          <w:tcPr>
            <w:tcW w:w="426" w:type="dxa"/>
            <w:vAlign w:val="center"/>
          </w:tcPr>
          <w:p w14:paraId="42CC5ABE" w14:textId="77777777" w:rsidR="00426261" w:rsidRPr="006A3EF9" w:rsidRDefault="00426261" w:rsidP="00426261">
            <w:pPr>
              <w:jc w:val="center"/>
            </w:pPr>
          </w:p>
        </w:tc>
      </w:tr>
      <w:tr w:rsidR="00426261" w:rsidRPr="00291DDF" w14:paraId="004BE2E8" w14:textId="77777777" w:rsidTr="006B59F4">
        <w:tc>
          <w:tcPr>
            <w:tcW w:w="1555" w:type="dxa"/>
          </w:tcPr>
          <w:p w14:paraId="121EE583" w14:textId="77777777" w:rsidR="00426261" w:rsidRPr="00291DDF" w:rsidRDefault="00426261" w:rsidP="00426261">
            <w:r>
              <w:lastRenderedPageBreak/>
              <w:t>Testplan</w:t>
            </w:r>
          </w:p>
          <w:p w14:paraId="465790B5" w14:textId="77777777" w:rsidR="00426261" w:rsidRPr="00291DDF" w:rsidRDefault="00426261" w:rsidP="00426261"/>
        </w:tc>
        <w:tc>
          <w:tcPr>
            <w:tcW w:w="5953" w:type="dxa"/>
          </w:tcPr>
          <w:p w14:paraId="2857397C" w14:textId="77777777" w:rsidR="00426261" w:rsidRPr="00291DDF" w:rsidRDefault="00426261" w:rsidP="00426261">
            <w:r w:rsidRPr="00291DDF">
              <w:t>Oversikt som viser hvilke systemer som skal testes, hvem som er ansvarlig for å planlegge testene, hvem som er ansvarlig for å utføre testene</w:t>
            </w:r>
            <w:r>
              <w:t xml:space="preserve">. </w:t>
            </w:r>
          </w:p>
          <w:p w14:paraId="354519B2" w14:textId="77777777" w:rsidR="00426261" w:rsidRPr="00291DDF" w:rsidRDefault="00426261" w:rsidP="00426261">
            <w:r w:rsidRPr="00291DDF">
              <w:t>Hensikten er å sikre at de rette systemene testes og at testene utføres til rett tid i prosjektet.</w:t>
            </w:r>
          </w:p>
          <w:p w14:paraId="36F79EBA" w14:textId="77777777" w:rsidR="00426261" w:rsidRDefault="00426261" w:rsidP="00426261"/>
          <w:p w14:paraId="54910FF9" w14:textId="77777777" w:rsidR="00426261" w:rsidRDefault="00CB40DA" w:rsidP="00426261">
            <w:pPr>
              <w:rPr>
                <w:u w:val="single"/>
              </w:rPr>
            </w:pPr>
            <w:r>
              <w:rPr>
                <w:u w:val="single"/>
              </w:rPr>
              <w:t>Akseptkriterie</w:t>
            </w:r>
            <w:r w:rsidR="00426261" w:rsidRPr="00291DDF">
              <w:rPr>
                <w:u w:val="single"/>
              </w:rPr>
              <w:t>:</w:t>
            </w:r>
          </w:p>
          <w:p w14:paraId="5C1EAB75" w14:textId="77777777" w:rsidR="00426261" w:rsidRDefault="006B6C35" w:rsidP="00426261">
            <w:r>
              <w:t>Angir når IKT skal være satt i drift, slik at SD-anlegget kan benyttes under testing og verifisering.</w:t>
            </w:r>
            <w:r w:rsidR="003442D8">
              <w:t xml:space="preserve"> Omfatter stabilitets- og ytelsestester (se veileder pkt. 5.8)</w:t>
            </w:r>
          </w:p>
          <w:p w14:paraId="1FA485D7" w14:textId="77777777" w:rsidR="00426261" w:rsidRPr="00291DDF" w:rsidRDefault="00426261" w:rsidP="00426261"/>
        </w:tc>
        <w:tc>
          <w:tcPr>
            <w:tcW w:w="425" w:type="dxa"/>
            <w:vAlign w:val="center"/>
          </w:tcPr>
          <w:p w14:paraId="05AF56E3" w14:textId="77777777" w:rsidR="00426261" w:rsidRPr="006A3EF9" w:rsidRDefault="00426261" w:rsidP="00426261">
            <w:pPr>
              <w:jc w:val="center"/>
            </w:pPr>
            <w:r>
              <w:t>G</w:t>
            </w:r>
          </w:p>
        </w:tc>
        <w:tc>
          <w:tcPr>
            <w:tcW w:w="426" w:type="dxa"/>
            <w:vAlign w:val="center"/>
          </w:tcPr>
          <w:p w14:paraId="32A4E469" w14:textId="77777777" w:rsidR="00426261" w:rsidRPr="006A3EF9" w:rsidRDefault="00426261" w:rsidP="00426261">
            <w:pPr>
              <w:jc w:val="center"/>
            </w:pPr>
            <w:r w:rsidRPr="006A3EF9">
              <w:t>D</w:t>
            </w:r>
          </w:p>
        </w:tc>
        <w:tc>
          <w:tcPr>
            <w:tcW w:w="425" w:type="dxa"/>
            <w:vAlign w:val="center"/>
          </w:tcPr>
          <w:p w14:paraId="7ADB4E7B" w14:textId="77777777" w:rsidR="00426261" w:rsidRPr="006A3EF9" w:rsidRDefault="00426261" w:rsidP="00426261">
            <w:pPr>
              <w:jc w:val="center"/>
            </w:pPr>
          </w:p>
        </w:tc>
        <w:tc>
          <w:tcPr>
            <w:tcW w:w="425" w:type="dxa"/>
            <w:vAlign w:val="center"/>
          </w:tcPr>
          <w:p w14:paraId="4A5EC9AE" w14:textId="77777777" w:rsidR="00426261" w:rsidRPr="006A3EF9" w:rsidRDefault="00426261" w:rsidP="00426261">
            <w:pPr>
              <w:jc w:val="center"/>
            </w:pPr>
            <w:r w:rsidRPr="006A3EF9">
              <w:t>D</w:t>
            </w:r>
          </w:p>
        </w:tc>
        <w:tc>
          <w:tcPr>
            <w:tcW w:w="425" w:type="dxa"/>
            <w:vAlign w:val="center"/>
          </w:tcPr>
          <w:p w14:paraId="316C01F0" w14:textId="77777777" w:rsidR="00426261" w:rsidRPr="006A3EF9" w:rsidRDefault="00426261" w:rsidP="00426261">
            <w:pPr>
              <w:jc w:val="center"/>
            </w:pPr>
            <w:r w:rsidRPr="006A3EF9">
              <w:t>P</w:t>
            </w:r>
          </w:p>
        </w:tc>
        <w:tc>
          <w:tcPr>
            <w:tcW w:w="426" w:type="dxa"/>
            <w:vAlign w:val="center"/>
          </w:tcPr>
          <w:p w14:paraId="179312FB" w14:textId="77777777" w:rsidR="00426261" w:rsidRPr="006A3EF9" w:rsidRDefault="00426261" w:rsidP="00426261">
            <w:pPr>
              <w:jc w:val="center"/>
            </w:pPr>
            <w:r>
              <w:t>D</w:t>
            </w:r>
          </w:p>
        </w:tc>
      </w:tr>
      <w:tr w:rsidR="00426261" w:rsidRPr="00291DDF" w14:paraId="61587667" w14:textId="77777777" w:rsidTr="006B59F4">
        <w:tc>
          <w:tcPr>
            <w:tcW w:w="1555" w:type="dxa"/>
          </w:tcPr>
          <w:p w14:paraId="7A4C88D6" w14:textId="77777777" w:rsidR="00426261" w:rsidRPr="00291DDF" w:rsidRDefault="00426261" w:rsidP="00426261">
            <w:r w:rsidRPr="00291DDF">
              <w:t>Test</w:t>
            </w:r>
            <w:r>
              <w:t>-</w:t>
            </w:r>
            <w:r w:rsidRPr="00291DDF">
              <w:t>prosedyrer</w:t>
            </w:r>
          </w:p>
          <w:p w14:paraId="652A808A" w14:textId="77777777" w:rsidR="00426261" w:rsidRPr="00291DDF" w:rsidRDefault="00426261" w:rsidP="00426261"/>
        </w:tc>
        <w:tc>
          <w:tcPr>
            <w:tcW w:w="5953" w:type="dxa"/>
          </w:tcPr>
          <w:p w14:paraId="2A920DAB" w14:textId="77777777" w:rsidR="00426261" w:rsidRPr="00291DDF" w:rsidRDefault="00426261" w:rsidP="00426261">
            <w:r w:rsidRPr="00291DDF">
              <w:t>Testprosedyre beskriver hvordan et system skal testes samt hvilke kriterier som skal oppfylles for at testene anses som vellykkede.</w:t>
            </w:r>
          </w:p>
          <w:p w14:paraId="4023234D" w14:textId="77777777" w:rsidR="00426261" w:rsidRDefault="00426261" w:rsidP="00426261">
            <w:r w:rsidRPr="00291DDF">
              <w:t>Hensikten er at systemene som skal testes, testes på rett måte og at de kun godkjennes ved rette omstendigheter.</w:t>
            </w:r>
          </w:p>
          <w:p w14:paraId="1F0E1412" w14:textId="77777777" w:rsidR="00426261" w:rsidRDefault="00426261" w:rsidP="00426261"/>
          <w:p w14:paraId="7A24BADF" w14:textId="77777777" w:rsidR="00426261" w:rsidRDefault="00CB40DA" w:rsidP="00426261">
            <w:pPr>
              <w:rPr>
                <w:u w:val="single"/>
              </w:rPr>
            </w:pPr>
            <w:r>
              <w:rPr>
                <w:u w:val="single"/>
              </w:rPr>
              <w:t>Akseptkriterie</w:t>
            </w:r>
            <w:r w:rsidR="00426261" w:rsidRPr="00291DDF">
              <w:rPr>
                <w:u w:val="single"/>
              </w:rPr>
              <w:t>:</w:t>
            </w:r>
          </w:p>
          <w:p w14:paraId="6E21F006" w14:textId="77777777" w:rsidR="00426261" w:rsidRPr="00291DDF" w:rsidRDefault="00CB40DA" w:rsidP="00CB40DA">
            <w:r w:rsidRPr="00CB40DA">
              <w:t>Testprosedyren angir alle punkter som skal kontrolleres og akseptkriteriet for godkjent resultat</w:t>
            </w:r>
          </w:p>
        </w:tc>
        <w:tc>
          <w:tcPr>
            <w:tcW w:w="425" w:type="dxa"/>
            <w:vAlign w:val="center"/>
          </w:tcPr>
          <w:p w14:paraId="27020F7E" w14:textId="77777777" w:rsidR="00426261" w:rsidRPr="006A3EF9" w:rsidRDefault="00426261" w:rsidP="00426261">
            <w:pPr>
              <w:jc w:val="center"/>
            </w:pPr>
            <w:r>
              <w:t>G</w:t>
            </w:r>
          </w:p>
        </w:tc>
        <w:tc>
          <w:tcPr>
            <w:tcW w:w="426" w:type="dxa"/>
            <w:vAlign w:val="center"/>
          </w:tcPr>
          <w:p w14:paraId="15190B40" w14:textId="77777777" w:rsidR="00426261" w:rsidRPr="006A3EF9" w:rsidRDefault="00426261" w:rsidP="00426261">
            <w:pPr>
              <w:jc w:val="center"/>
            </w:pPr>
          </w:p>
        </w:tc>
        <w:tc>
          <w:tcPr>
            <w:tcW w:w="425" w:type="dxa"/>
            <w:vAlign w:val="center"/>
          </w:tcPr>
          <w:p w14:paraId="7CD14BBF" w14:textId="77777777" w:rsidR="00426261" w:rsidRPr="006A3EF9" w:rsidRDefault="00426261" w:rsidP="00426261">
            <w:pPr>
              <w:jc w:val="center"/>
            </w:pPr>
          </w:p>
        </w:tc>
        <w:tc>
          <w:tcPr>
            <w:tcW w:w="425" w:type="dxa"/>
            <w:vAlign w:val="center"/>
          </w:tcPr>
          <w:p w14:paraId="0453D2C1" w14:textId="77777777" w:rsidR="00426261" w:rsidRPr="006A3EF9" w:rsidRDefault="00426261" w:rsidP="00426261">
            <w:pPr>
              <w:jc w:val="center"/>
            </w:pPr>
            <w:r w:rsidRPr="006A3EF9">
              <w:t>P</w:t>
            </w:r>
          </w:p>
        </w:tc>
        <w:tc>
          <w:tcPr>
            <w:tcW w:w="425" w:type="dxa"/>
            <w:vAlign w:val="center"/>
          </w:tcPr>
          <w:p w14:paraId="1EC8ED0A" w14:textId="77777777" w:rsidR="00426261" w:rsidRPr="006A3EF9" w:rsidRDefault="00426261" w:rsidP="00426261">
            <w:pPr>
              <w:jc w:val="center"/>
            </w:pPr>
            <w:r>
              <w:t>D</w:t>
            </w:r>
          </w:p>
        </w:tc>
        <w:tc>
          <w:tcPr>
            <w:tcW w:w="426" w:type="dxa"/>
            <w:vAlign w:val="center"/>
          </w:tcPr>
          <w:p w14:paraId="1D3A5195" w14:textId="77777777" w:rsidR="00426261" w:rsidRPr="006A3EF9" w:rsidRDefault="00426261" w:rsidP="00426261">
            <w:pPr>
              <w:jc w:val="center"/>
            </w:pPr>
            <w:r>
              <w:t>D</w:t>
            </w:r>
          </w:p>
        </w:tc>
      </w:tr>
      <w:tr w:rsidR="00426261" w:rsidRPr="00291DDF" w14:paraId="4A5B58D7" w14:textId="77777777" w:rsidTr="006B59F4">
        <w:tc>
          <w:tcPr>
            <w:tcW w:w="1555" w:type="dxa"/>
          </w:tcPr>
          <w:p w14:paraId="19C32CE1" w14:textId="77777777" w:rsidR="00426261" w:rsidRPr="00291DDF" w:rsidRDefault="00426261" w:rsidP="00426261">
            <w:r>
              <w:t>Long-Lead-Items</w:t>
            </w:r>
          </w:p>
          <w:p w14:paraId="6F9D76F2" w14:textId="77777777" w:rsidR="00426261" w:rsidRPr="00291DDF" w:rsidRDefault="00426261" w:rsidP="00426261">
            <w:r>
              <w:rPr>
                <w:color w:val="FF0000"/>
              </w:rPr>
              <w:t>Mal eller eksempel er vedlagt</w:t>
            </w:r>
          </w:p>
        </w:tc>
        <w:tc>
          <w:tcPr>
            <w:tcW w:w="5953" w:type="dxa"/>
          </w:tcPr>
          <w:p w14:paraId="06E91F7F" w14:textId="77777777" w:rsidR="00426261" w:rsidRDefault="00426261" w:rsidP="00426261">
            <w:r>
              <w:t>Long-Lead-Items liste etableres for å sikre at leveranser som har lang leveransetid eller som har omfattende avklaringer.</w:t>
            </w:r>
          </w:p>
          <w:p w14:paraId="386A0F19" w14:textId="77777777" w:rsidR="00426261" w:rsidRDefault="00426261" w:rsidP="00426261"/>
          <w:p w14:paraId="57D20241" w14:textId="77777777" w:rsidR="00426261" w:rsidRDefault="00CB40DA" w:rsidP="00426261">
            <w:pPr>
              <w:rPr>
                <w:u w:val="single"/>
              </w:rPr>
            </w:pPr>
            <w:r>
              <w:rPr>
                <w:u w:val="single"/>
              </w:rPr>
              <w:t>Akseptkriterie</w:t>
            </w:r>
            <w:r w:rsidR="00426261" w:rsidRPr="00291DDF">
              <w:rPr>
                <w:u w:val="single"/>
              </w:rPr>
              <w:t>:</w:t>
            </w:r>
          </w:p>
          <w:p w14:paraId="2EAD5F17" w14:textId="77777777" w:rsidR="00426261" w:rsidRPr="00EA572D" w:rsidRDefault="00426261" w:rsidP="00426261">
            <w:pPr>
              <w:rPr>
                <w:color w:val="FF0000"/>
              </w:rPr>
            </w:pPr>
            <w:r w:rsidRPr="00EA572D">
              <w:rPr>
                <w:color w:val="FF0000"/>
              </w:rPr>
              <w:t xml:space="preserve">Dokumentets </w:t>
            </w:r>
            <w:r w:rsidR="00CB40DA">
              <w:rPr>
                <w:color w:val="FF0000"/>
              </w:rPr>
              <w:t>Akseptkriterie</w:t>
            </w:r>
            <w:r w:rsidRPr="00EA572D">
              <w:rPr>
                <w:color w:val="FF0000"/>
              </w:rPr>
              <w:t xml:space="preserve"> beskrives her.</w:t>
            </w:r>
          </w:p>
          <w:p w14:paraId="4C25C946" w14:textId="77777777" w:rsidR="00426261" w:rsidRDefault="00426261" w:rsidP="00426261"/>
          <w:p w14:paraId="60A76D0D" w14:textId="77777777" w:rsidR="00426261" w:rsidRPr="00291DDF" w:rsidRDefault="00426261" w:rsidP="00426261">
            <w:r w:rsidRPr="006B59F4">
              <w:t>(Link til prosjektets mal)</w:t>
            </w:r>
          </w:p>
        </w:tc>
        <w:tc>
          <w:tcPr>
            <w:tcW w:w="425" w:type="dxa"/>
            <w:vAlign w:val="center"/>
          </w:tcPr>
          <w:p w14:paraId="120F77C6" w14:textId="77777777" w:rsidR="00426261" w:rsidRPr="006A3EF9" w:rsidRDefault="00426261" w:rsidP="00426261">
            <w:pPr>
              <w:jc w:val="center"/>
            </w:pPr>
          </w:p>
        </w:tc>
        <w:tc>
          <w:tcPr>
            <w:tcW w:w="426" w:type="dxa"/>
            <w:vAlign w:val="center"/>
          </w:tcPr>
          <w:p w14:paraId="7672978E" w14:textId="77777777" w:rsidR="00426261" w:rsidRPr="006A3EF9" w:rsidRDefault="00426261" w:rsidP="00426261">
            <w:pPr>
              <w:jc w:val="center"/>
            </w:pPr>
            <w:r>
              <w:t>G</w:t>
            </w:r>
          </w:p>
        </w:tc>
        <w:tc>
          <w:tcPr>
            <w:tcW w:w="425" w:type="dxa"/>
            <w:vAlign w:val="center"/>
          </w:tcPr>
          <w:p w14:paraId="252D1E5F" w14:textId="77777777" w:rsidR="00426261" w:rsidRPr="006A3EF9" w:rsidRDefault="00426261" w:rsidP="00426261">
            <w:pPr>
              <w:jc w:val="center"/>
            </w:pPr>
          </w:p>
        </w:tc>
        <w:tc>
          <w:tcPr>
            <w:tcW w:w="425" w:type="dxa"/>
            <w:vAlign w:val="center"/>
          </w:tcPr>
          <w:p w14:paraId="4EF2D8AF" w14:textId="77777777" w:rsidR="00426261" w:rsidRPr="006A3EF9" w:rsidRDefault="00426261" w:rsidP="00426261">
            <w:pPr>
              <w:jc w:val="center"/>
            </w:pPr>
            <w:r>
              <w:t>D</w:t>
            </w:r>
          </w:p>
        </w:tc>
        <w:tc>
          <w:tcPr>
            <w:tcW w:w="425" w:type="dxa"/>
            <w:vAlign w:val="center"/>
          </w:tcPr>
          <w:p w14:paraId="556F97ED" w14:textId="77777777" w:rsidR="00426261" w:rsidRDefault="00426261" w:rsidP="00426261">
            <w:pPr>
              <w:jc w:val="center"/>
            </w:pPr>
            <w:r>
              <w:t>D</w:t>
            </w:r>
          </w:p>
        </w:tc>
        <w:tc>
          <w:tcPr>
            <w:tcW w:w="426" w:type="dxa"/>
            <w:vAlign w:val="center"/>
          </w:tcPr>
          <w:p w14:paraId="35243D95" w14:textId="77777777" w:rsidR="00426261" w:rsidRDefault="00426261" w:rsidP="00426261">
            <w:pPr>
              <w:jc w:val="center"/>
            </w:pPr>
            <w:r>
              <w:t>P</w:t>
            </w:r>
          </w:p>
        </w:tc>
      </w:tr>
    </w:tbl>
    <w:p w14:paraId="6B10DE60" w14:textId="7362024A" w:rsidR="00C220D3" w:rsidRDefault="00C220D3" w:rsidP="00C220D3">
      <w:pPr>
        <w:rPr>
          <w:rFonts w:asciiTheme="majorHAnsi" w:eastAsiaTheme="majorEastAsia" w:hAnsiTheme="majorHAnsi" w:cstheme="majorBidi"/>
          <w:color w:val="000000" w:themeColor="text2"/>
          <w:sz w:val="30"/>
          <w:szCs w:val="30"/>
        </w:rPr>
      </w:pPr>
      <w:bookmarkStart w:id="13" w:name="_Ref434314698"/>
      <w:bookmarkStart w:id="14" w:name="_Toc465265883"/>
      <w:bookmarkEnd w:id="13"/>
      <w:r>
        <w:br w:type="page"/>
      </w:r>
    </w:p>
    <w:p w14:paraId="46C38383" w14:textId="053F5E4A" w:rsidR="00497B7E" w:rsidRPr="006536AA" w:rsidRDefault="00497B7E" w:rsidP="00497B7E">
      <w:pPr>
        <w:pStyle w:val="Overskrift1"/>
      </w:pPr>
      <w:r w:rsidRPr="006536AA">
        <w:lastRenderedPageBreak/>
        <w:t>Utførelse</w:t>
      </w:r>
      <w:bookmarkEnd w:id="14"/>
    </w:p>
    <w:p w14:paraId="55991F64" w14:textId="77777777" w:rsidR="00497B7E" w:rsidRPr="006536AA" w:rsidRDefault="00497B7E" w:rsidP="00497B7E">
      <w:pPr>
        <w:pStyle w:val="Overskrift2"/>
        <w:rPr>
          <w:lang w:val="nb-NO"/>
        </w:rPr>
      </w:pPr>
      <w:bookmarkStart w:id="15" w:name="_Toc465265884"/>
      <w:r w:rsidRPr="006536AA">
        <w:rPr>
          <w:lang w:val="nb-NO"/>
        </w:rPr>
        <w:t>Oppstart sammen med entreprenør(er)</w:t>
      </w:r>
      <w:bookmarkEnd w:id="15"/>
    </w:p>
    <w:p w14:paraId="6E562142" w14:textId="77777777" w:rsidR="00497B7E" w:rsidRPr="001A58A2" w:rsidRDefault="00497B7E" w:rsidP="00497B7E">
      <w:pPr>
        <w:rPr>
          <w:color w:val="FF0000"/>
        </w:rPr>
      </w:pPr>
      <w:r w:rsidRPr="006536AA">
        <w:t xml:space="preserve">Før fysisk produksjon skal det gjøres en tverrfaglig kontroll av underlaget sammen med kontrahert(e) entreprenør(er). </w:t>
      </w:r>
      <w:r w:rsidR="001A58A2">
        <w:rPr>
          <w:color w:val="FF0000"/>
        </w:rPr>
        <w:t>Dette er viktig selv om det er totalentreprise.  Det må omforenes løsninger mellom de prosjekterende (som benyttes av totalentreprenøren), totalentreprenørens entreprenørvirksomhet og de entreprenørene som er innleid for å utføre deler av oppdraget).</w:t>
      </w:r>
    </w:p>
    <w:p w14:paraId="7946CA53" w14:textId="77777777" w:rsidR="00497B7E" w:rsidRPr="006536AA" w:rsidRDefault="00497B7E" w:rsidP="00497B7E"/>
    <w:p w14:paraId="2BCCBAFB" w14:textId="77777777" w:rsidR="00497B7E" w:rsidRPr="006536AA" w:rsidRDefault="00497B7E" w:rsidP="00497B7E">
      <w:r w:rsidRPr="006536AA">
        <w:t>Hensikten med gjennomgangen er å</w:t>
      </w:r>
    </w:p>
    <w:p w14:paraId="682DE727" w14:textId="77777777" w:rsidR="00497B7E" w:rsidRPr="006536AA" w:rsidRDefault="00497B7E" w:rsidP="00692BD5">
      <w:pPr>
        <w:pStyle w:val="Listeavsnitt"/>
        <w:numPr>
          <w:ilvl w:val="0"/>
          <w:numId w:val="25"/>
        </w:numPr>
      </w:pPr>
      <w:r w:rsidRPr="006536AA">
        <w:t>Få en omforent forståelse av oppgaven</w:t>
      </w:r>
    </w:p>
    <w:p w14:paraId="4409B74F" w14:textId="77777777" w:rsidR="00497B7E" w:rsidRPr="006536AA" w:rsidRDefault="00497B7E" w:rsidP="00692BD5">
      <w:pPr>
        <w:pStyle w:val="Listeavsnitt"/>
        <w:numPr>
          <w:ilvl w:val="0"/>
          <w:numId w:val="25"/>
        </w:numPr>
      </w:pPr>
      <w:r w:rsidRPr="006536AA">
        <w:t>Luke bort eventuelle fe</w:t>
      </w:r>
      <w:r w:rsidR="001A58A2">
        <w:t>il og mangler fra prosjekteringsunderlaget</w:t>
      </w:r>
    </w:p>
    <w:p w14:paraId="43CA1A01" w14:textId="77777777" w:rsidR="00497B7E" w:rsidRPr="006536AA" w:rsidRDefault="00497B7E" w:rsidP="00692BD5">
      <w:pPr>
        <w:pStyle w:val="Listeavsnitt"/>
        <w:numPr>
          <w:ilvl w:val="0"/>
          <w:numId w:val="25"/>
        </w:numPr>
      </w:pPr>
      <w:r w:rsidRPr="006536AA">
        <w:t>Kunnskapsoverføring fra rådgivere til entreprenør</w:t>
      </w:r>
    </w:p>
    <w:p w14:paraId="3B547D11" w14:textId="77777777" w:rsidR="00497B7E" w:rsidRPr="006536AA" w:rsidRDefault="00497B7E" w:rsidP="00692BD5">
      <w:pPr>
        <w:pStyle w:val="Listeavsnitt"/>
        <w:numPr>
          <w:ilvl w:val="0"/>
          <w:numId w:val="25"/>
        </w:numPr>
      </w:pPr>
      <w:r w:rsidRPr="006536AA">
        <w:t>Gjennomgang av administrative rutiner i prosjektet</w:t>
      </w:r>
    </w:p>
    <w:p w14:paraId="334ED3D0" w14:textId="77777777" w:rsidR="00497B7E" w:rsidRPr="006536AA" w:rsidRDefault="00497B7E" w:rsidP="00692BD5">
      <w:pPr>
        <w:pStyle w:val="Listeavsnitt"/>
        <w:numPr>
          <w:ilvl w:val="0"/>
          <w:numId w:val="25"/>
        </w:numPr>
      </w:pPr>
      <w:r w:rsidRPr="006536AA">
        <w:t>Få entreprenør til å sette seg inn i egne arbeider og leveranser</w:t>
      </w:r>
    </w:p>
    <w:p w14:paraId="722095D8" w14:textId="77777777" w:rsidR="00497B7E" w:rsidRPr="006536AA" w:rsidRDefault="00497B7E" w:rsidP="00692BD5">
      <w:pPr>
        <w:pStyle w:val="Listeavsnitt"/>
        <w:numPr>
          <w:ilvl w:val="0"/>
          <w:numId w:val="25"/>
        </w:numPr>
      </w:pPr>
      <w:r w:rsidRPr="006536AA">
        <w:t>Bidra i å få etablert en omforent fremdriftsplan på detaljert nivå</w:t>
      </w:r>
    </w:p>
    <w:p w14:paraId="67218404" w14:textId="77777777" w:rsidR="00497B7E" w:rsidRPr="006536AA" w:rsidRDefault="00497B7E" w:rsidP="00692BD5">
      <w:pPr>
        <w:pStyle w:val="Listeavsnitt"/>
        <w:numPr>
          <w:ilvl w:val="0"/>
          <w:numId w:val="25"/>
        </w:numPr>
      </w:pPr>
      <w:r w:rsidRPr="006536AA">
        <w:t>Etablere long-lead-items list</w:t>
      </w:r>
      <w:r w:rsidR="008E7940">
        <w:t xml:space="preserve"> (se nederst i tabell i kapittelet over)</w:t>
      </w:r>
    </w:p>
    <w:p w14:paraId="0BD273BC" w14:textId="77777777" w:rsidR="00497B7E" w:rsidRDefault="00497B7E" w:rsidP="00692BD5">
      <w:pPr>
        <w:pStyle w:val="Listeavsnitt"/>
        <w:numPr>
          <w:ilvl w:val="0"/>
          <w:numId w:val="25"/>
        </w:numPr>
      </w:pPr>
      <w:r w:rsidRPr="006536AA">
        <w:t>Basert på kontraherte entreprenører</w:t>
      </w:r>
      <w:r w:rsidR="001A58A2">
        <w:t>, underentreprenører</w:t>
      </w:r>
      <w:r w:rsidRPr="006536AA">
        <w:t xml:space="preserve"> og produkter, revidere funksjonsbeskrivelser etc samt optimalisere de planlagte systemenes funksjon.</w:t>
      </w:r>
    </w:p>
    <w:p w14:paraId="23AEA474" w14:textId="77777777" w:rsidR="00EA572D" w:rsidRDefault="00EA572D" w:rsidP="00692BD5">
      <w:pPr>
        <w:pStyle w:val="Listeavsnitt"/>
        <w:numPr>
          <w:ilvl w:val="0"/>
          <w:numId w:val="25"/>
        </w:numPr>
      </w:pPr>
      <w:r>
        <w:t>Etablere Dokument og leveranseplan for utførelsesfasen</w:t>
      </w:r>
    </w:p>
    <w:p w14:paraId="7DE7AF9B" w14:textId="77777777" w:rsidR="003022B8" w:rsidRPr="006536AA" w:rsidRDefault="003022B8" w:rsidP="00692BD5">
      <w:pPr>
        <w:pStyle w:val="Listeavsnitt"/>
        <w:numPr>
          <w:ilvl w:val="0"/>
          <w:numId w:val="25"/>
        </w:numPr>
      </w:pPr>
      <w:r>
        <w:t>Sikre forståelse av</w:t>
      </w:r>
      <w:r w:rsidR="00470E37">
        <w:t xml:space="preserve"> Systematisk ferdigstillelse</w:t>
      </w:r>
    </w:p>
    <w:p w14:paraId="3C48D9BA" w14:textId="77777777" w:rsidR="00497B7E" w:rsidRPr="006536AA" w:rsidRDefault="00497B7E" w:rsidP="00497B7E"/>
    <w:p w14:paraId="51D57755" w14:textId="77777777" w:rsidR="00B15649" w:rsidRPr="00B43032" w:rsidRDefault="00AD2161" w:rsidP="00AD2161">
      <w:r>
        <w:t xml:space="preserve">En slik oppstart sammen med entreprenør, byggeledelse og prosjekterende </w:t>
      </w:r>
      <w:r w:rsidR="002A2A9E">
        <w:t>skal</w:t>
      </w:r>
      <w:r>
        <w:t xml:space="preserve"> </w:t>
      </w:r>
      <w:r w:rsidRPr="006536AA">
        <w:t xml:space="preserve">være </w:t>
      </w:r>
      <w:r>
        <w:t>kontraktsfestet mellom partene</w:t>
      </w:r>
      <w:r w:rsidRPr="006536AA">
        <w:t>.</w:t>
      </w:r>
      <w:r w:rsidR="001A58A2">
        <w:t xml:space="preserve"> </w:t>
      </w:r>
      <w:r w:rsidR="001A58A2" w:rsidRPr="00B43032">
        <w:t>Sørg for en kontroll av prisbærende poster før tilbudsunderlaget sendes ut slik at en sikrer at dette er med.</w:t>
      </w:r>
    </w:p>
    <w:p w14:paraId="054FCBA7" w14:textId="77777777" w:rsidR="00E86761" w:rsidRDefault="00E86761" w:rsidP="00497B7E">
      <w:pPr>
        <w:rPr>
          <w:highlight w:val="yellow"/>
        </w:rPr>
      </w:pPr>
    </w:p>
    <w:p w14:paraId="61447BFD" w14:textId="1E202F4C" w:rsidR="00AB2B6F" w:rsidRDefault="00C220D3" w:rsidP="008E7940">
      <w:pPr>
        <w:keepNext/>
        <w:jc w:val="center"/>
      </w:pPr>
      <w:r>
        <w:object w:dxaOrig="8351" w:dyaOrig="5582" w14:anchorId="2AA1EAF3">
          <v:shape id="_x0000_i1026" type="#_x0000_t75" style="width:306.75pt;height:205.5pt" o:ole="">
            <v:imagedata r:id="rId21" o:title=""/>
          </v:shape>
          <o:OLEObject Type="Embed" ProgID="Visio.Drawing.15" ShapeID="_x0000_i1026" DrawAspect="Content" ObjectID="_1549263751" r:id="rId22"/>
        </w:object>
      </w:r>
    </w:p>
    <w:p w14:paraId="1B558D34" w14:textId="77777777" w:rsidR="00E86761" w:rsidRPr="006536AA" w:rsidRDefault="00AB2B6F" w:rsidP="00AB2B6F">
      <w:pPr>
        <w:pStyle w:val="Bildetekst"/>
        <w:rPr>
          <w:highlight w:val="yellow"/>
        </w:rPr>
      </w:pPr>
      <w:r>
        <w:t xml:space="preserve">Figur </w:t>
      </w:r>
      <w:fldSimple w:instr=" SEQ Figur \* ARABIC ">
        <w:r w:rsidR="00B12F8D">
          <w:rPr>
            <w:noProof/>
          </w:rPr>
          <w:t>5</w:t>
        </w:r>
      </w:fldSimple>
      <w:r>
        <w:t xml:space="preserve"> </w:t>
      </w:r>
      <w:r w:rsidRPr="00202D09">
        <w:t>Omforent grunnlag for systematisk ferdigstillelse</w:t>
      </w:r>
    </w:p>
    <w:p w14:paraId="3C16B3C5" w14:textId="77777777" w:rsidR="00395193" w:rsidRPr="00C33A26" w:rsidRDefault="00395193" w:rsidP="00395193">
      <w:pPr>
        <w:rPr>
          <w:color w:val="FF0000"/>
        </w:rPr>
      </w:pPr>
      <w:r>
        <w:rPr>
          <w:color w:val="FF0000"/>
        </w:rPr>
        <w:t>Figuren er lagt inn som Visio-filer og kan redigeres dersom en har Visio. Dobbeltklikk på figur for å redigere.</w:t>
      </w:r>
    </w:p>
    <w:p w14:paraId="4DFB6907" w14:textId="77777777" w:rsidR="00E86761" w:rsidRDefault="00E86761" w:rsidP="00E86761">
      <w:pPr>
        <w:pStyle w:val="Bildetekst"/>
        <w:rPr>
          <w:highlight w:val="yellow"/>
        </w:rPr>
      </w:pPr>
    </w:p>
    <w:p w14:paraId="40F910ED" w14:textId="77777777" w:rsidR="00497B7E" w:rsidRPr="006536AA" w:rsidRDefault="00497B7E" w:rsidP="00497B7E">
      <w:pPr>
        <w:pStyle w:val="Overskrift3"/>
        <w:rPr>
          <w:lang w:val="nb-NO"/>
        </w:rPr>
      </w:pPr>
      <w:bookmarkStart w:id="16" w:name="_Toc465265885"/>
      <w:r w:rsidRPr="006536AA">
        <w:rPr>
          <w:lang w:val="nb-NO"/>
        </w:rPr>
        <w:t>Gjennomgang av leveranser</w:t>
      </w:r>
      <w:bookmarkEnd w:id="16"/>
    </w:p>
    <w:p w14:paraId="2E0B36B4" w14:textId="77777777" w:rsidR="00497B7E" w:rsidRDefault="004E275A" w:rsidP="00497B7E">
      <w:r>
        <w:t>Etter tilbudsfasen og kontrahering skal d</w:t>
      </w:r>
      <w:r w:rsidR="00497B7E" w:rsidRPr="006536AA">
        <w:t>et avholdes en gjennomgang for å eventuelt justere funksjonsbeskrivelser og tilhørende testprosedyrer til faktisk tilbudt produkt</w:t>
      </w:r>
      <w:r>
        <w:t>er</w:t>
      </w:r>
      <w:r w:rsidR="00497B7E" w:rsidRPr="006536AA">
        <w:t xml:space="preserve">. </w:t>
      </w:r>
    </w:p>
    <w:p w14:paraId="7F3E72BA" w14:textId="77777777" w:rsidR="001A58A2" w:rsidRPr="006536AA" w:rsidRDefault="001A58A2" w:rsidP="00497B7E"/>
    <w:p w14:paraId="19C43386" w14:textId="77777777" w:rsidR="00497B7E" w:rsidRPr="006536AA" w:rsidRDefault="00497B7E" w:rsidP="00497B7E">
      <w:r w:rsidRPr="006536AA">
        <w:t>Systemenes opprinnelige planlagte funksjoner, beskrevet i funksjonsbeskrive</w:t>
      </w:r>
      <w:r w:rsidR="001A58A2">
        <w:t>lsene, og måten systemene testes</w:t>
      </w:r>
      <w:r w:rsidRPr="006536AA">
        <w:t xml:space="preserve"> på, beskrevet i testprosedyrene, gjennomgås og kontrolleres opp mot produktene entreprenørene har tilbudt. Grensesnitt mot andre systemer sjekkes ut at er ivaretatt med representanter fra aktuelle fag.</w:t>
      </w:r>
    </w:p>
    <w:p w14:paraId="16F9492A" w14:textId="77777777" w:rsidR="00497B7E" w:rsidRPr="006536AA" w:rsidRDefault="00497B7E" w:rsidP="00497B7E"/>
    <w:p w14:paraId="74788D8C" w14:textId="77777777" w:rsidR="00497B7E" w:rsidRPr="006536AA" w:rsidRDefault="00497B7E" w:rsidP="00497B7E">
      <w:r w:rsidRPr="006536AA">
        <w:t>Eventuelle integrerte funksjonsbeskrivelser gjennomgås på samme måte.</w:t>
      </w:r>
    </w:p>
    <w:p w14:paraId="4FDB2407" w14:textId="77777777" w:rsidR="00497B7E" w:rsidRPr="006536AA" w:rsidRDefault="00497B7E" w:rsidP="00497B7E"/>
    <w:p w14:paraId="2501F73D" w14:textId="77777777" w:rsidR="00497B7E" w:rsidRPr="006536AA" w:rsidRDefault="00497B7E" w:rsidP="00497B7E">
      <w:r w:rsidRPr="006536AA">
        <w:t>Dersom det under denne prosessen avdekkes feil eller mangler i underlaget som medfører behov for revisjon av postbeskrivelse eller funksjonsbeskrivelse, utarbeides endringsliste i tråd med rutine beskrevet i PA-bok.</w:t>
      </w:r>
      <w:r>
        <w:t xml:space="preserve"> Alle revisjoner skal godkjennes av aktuell fagrådgiver.</w:t>
      </w:r>
      <w:r w:rsidR="001A58A2">
        <w:t xml:space="preserve"> </w:t>
      </w:r>
      <w:r w:rsidR="001A58A2">
        <w:rPr>
          <w:color w:val="FF0000"/>
        </w:rPr>
        <w:t>Viktig at dette tilpasses entrepriseform.</w:t>
      </w:r>
    </w:p>
    <w:p w14:paraId="577698B4" w14:textId="77777777" w:rsidR="00497B7E" w:rsidRPr="006536AA" w:rsidRDefault="00497B7E" w:rsidP="00497B7E"/>
    <w:p w14:paraId="7BCD1E68" w14:textId="77777777" w:rsidR="00497B7E" w:rsidRPr="006536AA" w:rsidRDefault="00497B7E" w:rsidP="00497B7E">
      <w:pPr>
        <w:rPr>
          <w:highlight w:val="yellow"/>
        </w:rPr>
      </w:pPr>
    </w:p>
    <w:p w14:paraId="07148700" w14:textId="77777777" w:rsidR="00497B7E" w:rsidRPr="006536AA" w:rsidRDefault="00497B7E" w:rsidP="00497B7E">
      <w:pPr>
        <w:pStyle w:val="Overskrift3"/>
        <w:rPr>
          <w:lang w:val="nb-NO"/>
        </w:rPr>
      </w:pPr>
      <w:bookmarkStart w:id="17" w:name="_Toc465265886"/>
      <w:r w:rsidRPr="006536AA">
        <w:rPr>
          <w:lang w:val="nb-NO"/>
        </w:rPr>
        <w:t>Fremdriftsplan</w:t>
      </w:r>
      <w:bookmarkEnd w:id="17"/>
    </w:p>
    <w:p w14:paraId="398BD15C" w14:textId="77777777" w:rsidR="00497B7E" w:rsidRDefault="00497B7E" w:rsidP="00497B7E">
      <w:r w:rsidRPr="006536AA">
        <w:t xml:space="preserve">Kontraktsfestet fremdriftsplan gjennomgås og revideres/detaljeres sammen med utførende entreprenør(er). Milepælsdatoer og sluttfrister skal som utgangspunkt forbli uendret hvis ikke annet blir avtalt under gjennomgangen. Målet er å optimalisere fremdriften i prosjektet for en mest mulig effektiv </w:t>
      </w:r>
      <w:r w:rsidR="001434B7">
        <w:t>planlegging, bygging og testing</w:t>
      </w:r>
      <w:r w:rsidRPr="006536AA">
        <w:t>.</w:t>
      </w:r>
    </w:p>
    <w:p w14:paraId="43EB7F67" w14:textId="77777777" w:rsidR="00EB6148" w:rsidRPr="006536AA" w:rsidRDefault="00EB6148" w:rsidP="00497B7E"/>
    <w:p w14:paraId="3C83691C" w14:textId="77777777" w:rsidR="00497B7E" w:rsidRPr="006536AA" w:rsidRDefault="00497B7E" w:rsidP="00497B7E">
      <w:r w:rsidRPr="006536AA">
        <w:t>En viktig øvelse i denne sam</w:t>
      </w:r>
      <w:r w:rsidR="00572E8E">
        <w:t xml:space="preserve">menhengen er etablering av «long lead </w:t>
      </w:r>
      <w:r w:rsidRPr="006536AA">
        <w:t>items</w:t>
      </w:r>
      <w:r w:rsidR="00572E8E">
        <w:t>»-</w:t>
      </w:r>
      <w:r w:rsidRPr="006536AA">
        <w:t>list</w:t>
      </w:r>
      <w:r w:rsidR="00572E8E">
        <w:t>e</w:t>
      </w:r>
      <w:r w:rsidRPr="006536AA">
        <w:t xml:space="preserve"> for å sikre tidlig </w:t>
      </w:r>
      <w:r w:rsidR="00572E8E">
        <w:t>leverandør</w:t>
      </w:r>
      <w:r w:rsidRPr="006536AA">
        <w:t>prosjektering og bestil</w:t>
      </w:r>
      <w:r w:rsidR="001434B7">
        <w:t>ling av fysisk leveranse til riktig</w:t>
      </w:r>
      <w:r w:rsidRPr="006536AA">
        <w:t xml:space="preserve"> tid.</w:t>
      </w:r>
    </w:p>
    <w:p w14:paraId="18643715" w14:textId="77777777" w:rsidR="00497B7E" w:rsidRPr="006536AA" w:rsidRDefault="00497B7E" w:rsidP="00497B7E">
      <w:pPr>
        <w:rPr>
          <w:highlight w:val="yellow"/>
        </w:rPr>
      </w:pPr>
    </w:p>
    <w:p w14:paraId="57A1E749" w14:textId="77777777" w:rsidR="00497B7E" w:rsidRPr="006536AA" w:rsidRDefault="00497B7E" w:rsidP="00497B7E">
      <w:pPr>
        <w:pStyle w:val="Overskrift2"/>
        <w:rPr>
          <w:lang w:val="nb-NO"/>
        </w:rPr>
      </w:pPr>
      <w:bookmarkStart w:id="18" w:name="_Toc465265887"/>
      <w:r w:rsidRPr="006536AA">
        <w:rPr>
          <w:lang w:val="nb-NO"/>
        </w:rPr>
        <w:t>Bygging</w:t>
      </w:r>
      <w:bookmarkEnd w:id="18"/>
    </w:p>
    <w:p w14:paraId="7932C05F" w14:textId="77777777" w:rsidR="001434B7" w:rsidRDefault="001434B7" w:rsidP="00497B7E">
      <w:r>
        <w:rPr>
          <w:color w:val="FF0000"/>
        </w:rPr>
        <w:t xml:space="preserve">Her skal det overordnet beskrives hvordan byggingen er tenkt gjennomført.  Dette henger sammen med hvordan en ønsker at egenkontroll og byggeleders kontroll skal henge sammen med ferdigstillelse av fysisk montasje og </w:t>
      </w:r>
      <w:r w:rsidR="002A2A9E">
        <w:rPr>
          <w:color w:val="FF0000"/>
        </w:rPr>
        <w:t xml:space="preserve">tidlig </w:t>
      </w:r>
      <w:r>
        <w:rPr>
          <w:color w:val="FF0000"/>
        </w:rPr>
        <w:t>testing og verifisering.</w:t>
      </w:r>
    </w:p>
    <w:p w14:paraId="2B0AE916" w14:textId="77777777" w:rsidR="001434B7" w:rsidRDefault="001434B7" w:rsidP="00497B7E"/>
    <w:p w14:paraId="5C9CAC1C" w14:textId="77777777" w:rsidR="00497B7E" w:rsidRDefault="00497B7E" w:rsidP="00497B7E">
      <w:r w:rsidRPr="006536AA">
        <w:t xml:space="preserve">Før en entreprenør starter i et kontrollområde må han sjekke kvaliteten på arbeidet som nettopp er avsluttet av foregående arbeidsgruppe (dersom foregående arbeid har direkte konsekvens eller innflytelse på egne arbeider). Dette gjelder f.eks. kvalitet på vegg før </w:t>
      </w:r>
      <w:r w:rsidR="004E0353">
        <w:t>elektriker</w:t>
      </w:r>
      <w:r w:rsidRPr="006536AA">
        <w:t xml:space="preserve"> starter. Entreprenøren gjennomfører kontinuerlig kvalitetskontroll i kontrollområdet, i henhold til definerte sjekklister i kvalitetsplanen. Sjekklister leveres byggeleder minst ukentlig. </w:t>
      </w:r>
      <w:r w:rsidRPr="00EB6148">
        <w:rPr>
          <w:color w:val="FF0000"/>
        </w:rPr>
        <w:t>Ved behov</w:t>
      </w:r>
      <w:r w:rsidR="00A66866">
        <w:rPr>
          <w:color w:val="FF0000"/>
        </w:rPr>
        <w:t>/I regelmessige KS-møter</w:t>
      </w:r>
      <w:r w:rsidRPr="00EB6148">
        <w:rPr>
          <w:color w:val="FF0000"/>
        </w:rPr>
        <w:t xml:space="preserve"> </w:t>
      </w:r>
      <w:r w:rsidRPr="006536AA">
        <w:t xml:space="preserve">vil entreprenør og byggherre jobbe sammen for å optimalisere sjekklister og rutiner. </w:t>
      </w:r>
    </w:p>
    <w:p w14:paraId="01839414" w14:textId="77777777" w:rsidR="001434B7" w:rsidRPr="006536AA" w:rsidRDefault="001434B7" w:rsidP="00497B7E"/>
    <w:p w14:paraId="2FD477F1" w14:textId="77777777" w:rsidR="00497B7E" w:rsidRPr="006536AA" w:rsidRDefault="00497B7E" w:rsidP="00497B7E">
      <w:r w:rsidRPr="006536AA">
        <w:t>Underveis i montasjen vil det foregå jevnlige kvalitetskontroller av utførelse:</w:t>
      </w:r>
    </w:p>
    <w:p w14:paraId="050A26A2" w14:textId="77777777" w:rsidR="00497B7E" w:rsidRPr="006536AA" w:rsidRDefault="00497B7E" w:rsidP="00692BD5">
      <w:pPr>
        <w:pStyle w:val="Listeavsnitt"/>
        <w:numPr>
          <w:ilvl w:val="0"/>
          <w:numId w:val="22"/>
        </w:numPr>
      </w:pPr>
      <w:r w:rsidRPr="006536AA">
        <w:t>Jevnlig kontroll av utførelse av byggeledelsen, med tilbakemelding til entreprenører.</w:t>
      </w:r>
    </w:p>
    <w:p w14:paraId="7178B7CE" w14:textId="77777777" w:rsidR="00497B7E" w:rsidRPr="004E0353" w:rsidRDefault="00497B7E" w:rsidP="00692BD5">
      <w:pPr>
        <w:pStyle w:val="Listeavsnitt"/>
        <w:numPr>
          <w:ilvl w:val="0"/>
          <w:numId w:val="22"/>
        </w:numPr>
        <w:rPr>
          <w:color w:val="FF0000"/>
        </w:rPr>
      </w:pPr>
      <w:r w:rsidRPr="004E0353">
        <w:rPr>
          <w:color w:val="FF0000"/>
        </w:rPr>
        <w:t>Uanmeldt kontroll utføres av ITB med fokus på grensesnitt</w:t>
      </w:r>
    </w:p>
    <w:p w14:paraId="3F303CB4" w14:textId="77777777" w:rsidR="00497B7E" w:rsidRPr="004E0353" w:rsidRDefault="004E0353" w:rsidP="00692BD5">
      <w:pPr>
        <w:pStyle w:val="Listeavsnitt"/>
        <w:numPr>
          <w:ilvl w:val="0"/>
          <w:numId w:val="22"/>
        </w:numPr>
        <w:rPr>
          <w:color w:val="FF0000"/>
        </w:rPr>
      </w:pPr>
      <w:r>
        <w:rPr>
          <w:color w:val="FF0000"/>
        </w:rPr>
        <w:t>Byggherrens Fagteam</w:t>
      </w:r>
      <w:r w:rsidRPr="004E0353">
        <w:rPr>
          <w:color w:val="FF0000"/>
        </w:rPr>
        <w:t xml:space="preserve"> gjennomfører</w:t>
      </w:r>
      <w:r w:rsidR="00497B7E" w:rsidRPr="004E0353">
        <w:rPr>
          <w:color w:val="FF0000"/>
        </w:rPr>
        <w:t xml:space="preserve"> kvalitetskontroller i løpet av utførelsen.</w:t>
      </w:r>
    </w:p>
    <w:p w14:paraId="3895A5F9" w14:textId="77777777" w:rsidR="00497B7E" w:rsidRPr="006536AA" w:rsidRDefault="00497B7E" w:rsidP="00497B7E"/>
    <w:p w14:paraId="600D2077" w14:textId="77777777" w:rsidR="00497B7E" w:rsidRPr="00193C0D" w:rsidRDefault="00497B7E" w:rsidP="00497B7E">
      <w:r w:rsidRPr="006536AA">
        <w:t xml:space="preserve">For arbeidene i de første kontrollområdene må oppfølgingen av nødvendige grensesnitt mellom de ulike </w:t>
      </w:r>
      <w:r w:rsidRPr="00193C0D">
        <w:t>entreprenørene og entreprenør og prosjekterende følges særskilt opp, og feil i repeterende arbeidsprosesser må lukes bort. For å få luket ut disse, skal det utføres en mer omfattende kvalitetskontroll ved prøvemontasjen eller montasjen i første kontrollområde.</w:t>
      </w:r>
    </w:p>
    <w:p w14:paraId="72A35B5B" w14:textId="77777777" w:rsidR="00497B7E" w:rsidRPr="00193C0D" w:rsidRDefault="00497B7E" w:rsidP="00497B7E"/>
    <w:p w14:paraId="7FF4A1FF" w14:textId="77777777" w:rsidR="00497B7E" w:rsidRPr="00193C0D" w:rsidRDefault="00497B7E" w:rsidP="00497B7E">
      <w:r w:rsidRPr="00193C0D">
        <w:t>Målet med denne oppfølgingen er å sikre at underlag og kvalitet på utførelse tilp</w:t>
      </w:r>
      <w:r w:rsidR="002A2A9E">
        <w:t xml:space="preserve">asses med tanke på null feil, </w:t>
      </w:r>
      <w:r w:rsidRPr="00193C0D">
        <w:t>rasjonell fremdrift</w:t>
      </w:r>
      <w:r w:rsidR="002A2A9E">
        <w:t xml:space="preserve"> og tidlig testing</w:t>
      </w:r>
      <w:r w:rsidRPr="00193C0D">
        <w:t>.</w:t>
      </w:r>
    </w:p>
    <w:p w14:paraId="66F7C239" w14:textId="77777777" w:rsidR="00497B7E" w:rsidRPr="00193C0D" w:rsidRDefault="00497B7E" w:rsidP="00497B7E"/>
    <w:p w14:paraId="49E2F805" w14:textId="77777777" w:rsidR="00497B7E" w:rsidRPr="00193C0D" w:rsidRDefault="00497B7E" w:rsidP="00497B7E">
      <w:pPr>
        <w:pStyle w:val="Overskrift2"/>
        <w:rPr>
          <w:lang w:val="nb-NO"/>
        </w:rPr>
      </w:pPr>
      <w:bookmarkStart w:id="19" w:name="_Toc465265888"/>
      <w:r w:rsidRPr="00193C0D">
        <w:rPr>
          <w:lang w:val="nb-NO"/>
        </w:rPr>
        <w:t>Rapportering av ferdiggrad på systemnivå under utførelsen</w:t>
      </w:r>
      <w:bookmarkEnd w:id="19"/>
    </w:p>
    <w:p w14:paraId="2351C690" w14:textId="77777777" w:rsidR="00497B7E" w:rsidRPr="00193C0D" w:rsidRDefault="00497B7E" w:rsidP="00497B7E">
      <w:r w:rsidRPr="00193C0D">
        <w:t>Entreprenøren skal rapportere til byggeleder</w:t>
      </w:r>
      <w:r w:rsidR="00A66866">
        <w:t xml:space="preserve"> og </w:t>
      </w:r>
      <w:r w:rsidRPr="00193C0D">
        <w:t>ITB-ansvarlig når systemene har oppnådd følgende ferdiggrader:</w:t>
      </w:r>
    </w:p>
    <w:p w14:paraId="133B47A0" w14:textId="77777777" w:rsidR="00497B7E" w:rsidRPr="00193C0D" w:rsidRDefault="003653BD" w:rsidP="00497B7E">
      <w:pPr>
        <w:rPr>
          <w:color w:val="FF0000"/>
        </w:rPr>
      </w:pPr>
      <w:r>
        <w:rPr>
          <w:color w:val="FF0000"/>
        </w:rPr>
        <w:t>L</w:t>
      </w:r>
      <w:r w:rsidR="00497B7E" w:rsidRPr="00193C0D">
        <w:rPr>
          <w:color w:val="FF0000"/>
        </w:rPr>
        <w:t>isten tilpasses prosjektet</w:t>
      </w:r>
    </w:p>
    <w:p w14:paraId="64377946" w14:textId="77777777" w:rsidR="00497B7E" w:rsidRPr="00193C0D" w:rsidRDefault="00497B7E" w:rsidP="00692BD5">
      <w:pPr>
        <w:pStyle w:val="Listeavsnitt"/>
        <w:numPr>
          <w:ilvl w:val="0"/>
          <w:numId w:val="26"/>
        </w:numPr>
      </w:pPr>
      <w:r w:rsidRPr="00193C0D">
        <w:t>Fysisk montert i rom eller for et system</w:t>
      </w:r>
    </w:p>
    <w:p w14:paraId="3F345C74" w14:textId="77777777" w:rsidR="00497B7E" w:rsidRPr="00193C0D" w:rsidRDefault="00497B7E" w:rsidP="00692BD5">
      <w:pPr>
        <w:pStyle w:val="Listeavsnitt"/>
        <w:numPr>
          <w:ilvl w:val="0"/>
          <w:numId w:val="26"/>
        </w:numPr>
        <w:autoSpaceDE/>
        <w:autoSpaceDN/>
        <w:adjustRightInd/>
        <w:spacing w:after="160" w:line="259" w:lineRule="auto"/>
      </w:pPr>
      <w:r w:rsidRPr="00193C0D">
        <w:t>System ferdig tilkoblet</w:t>
      </w:r>
    </w:p>
    <w:p w14:paraId="56CBA8CE" w14:textId="77777777" w:rsidR="00497B7E" w:rsidRPr="00193C0D" w:rsidRDefault="00497B7E" w:rsidP="00692BD5">
      <w:pPr>
        <w:pStyle w:val="Listeavsnitt"/>
        <w:numPr>
          <w:ilvl w:val="0"/>
          <w:numId w:val="26"/>
        </w:numPr>
        <w:autoSpaceDE/>
        <w:autoSpaceDN/>
        <w:adjustRightInd/>
        <w:spacing w:after="160" w:line="259" w:lineRule="auto"/>
      </w:pPr>
      <w:r w:rsidRPr="00193C0D">
        <w:t>Innregulert / kontrollmålt</w:t>
      </w:r>
    </w:p>
    <w:p w14:paraId="5E17B86E" w14:textId="77777777" w:rsidR="00497B7E" w:rsidRPr="00193C0D" w:rsidRDefault="00497B7E" w:rsidP="00692BD5">
      <w:pPr>
        <w:pStyle w:val="Listeavsnitt"/>
        <w:numPr>
          <w:ilvl w:val="0"/>
          <w:numId w:val="26"/>
        </w:numPr>
        <w:autoSpaceDE/>
        <w:autoSpaceDN/>
        <w:adjustRightInd/>
        <w:spacing w:after="160" w:line="259" w:lineRule="auto"/>
      </w:pPr>
      <w:r w:rsidRPr="00193C0D">
        <w:t>Ferdig FDV lastet opp for system</w:t>
      </w:r>
    </w:p>
    <w:p w14:paraId="4F0B4CBF" w14:textId="77777777" w:rsidR="001872AF" w:rsidRPr="00193C0D" w:rsidRDefault="001872AF" w:rsidP="00692BD5">
      <w:pPr>
        <w:pStyle w:val="Listeavsnitt"/>
        <w:numPr>
          <w:ilvl w:val="0"/>
          <w:numId w:val="26"/>
        </w:numPr>
        <w:autoSpaceDE/>
        <w:autoSpaceDN/>
        <w:adjustRightInd/>
        <w:spacing w:after="160" w:line="259" w:lineRule="auto"/>
      </w:pPr>
      <w:r w:rsidRPr="00193C0D">
        <w:t xml:space="preserve">System funksjonstest gjennomført - egenkontroll </w:t>
      </w:r>
    </w:p>
    <w:p w14:paraId="7F8C0DBB" w14:textId="77777777" w:rsidR="00497B7E" w:rsidRPr="00193C0D" w:rsidRDefault="001872AF" w:rsidP="00692BD5">
      <w:pPr>
        <w:pStyle w:val="Listeavsnitt"/>
        <w:numPr>
          <w:ilvl w:val="0"/>
          <w:numId w:val="26"/>
        </w:numPr>
        <w:autoSpaceDE/>
        <w:autoSpaceDN/>
        <w:adjustRightInd/>
        <w:spacing w:after="160" w:line="259" w:lineRule="auto"/>
      </w:pPr>
      <w:r w:rsidRPr="00193C0D">
        <w:t>Varsel klart for system funksjonstest</w:t>
      </w:r>
    </w:p>
    <w:p w14:paraId="3AF7B0AD" w14:textId="77777777" w:rsidR="00497B7E" w:rsidRPr="00193C0D" w:rsidRDefault="00497B7E" w:rsidP="00497B7E">
      <w:pPr>
        <w:rPr>
          <w:color w:val="FF0000"/>
        </w:rPr>
      </w:pPr>
      <w:r w:rsidRPr="00193C0D">
        <w:rPr>
          <w:color w:val="FF0000"/>
        </w:rPr>
        <w:t xml:space="preserve">Beskriv på hvilken måte </w:t>
      </w:r>
      <w:r w:rsidR="00193C0D">
        <w:rPr>
          <w:color w:val="FF0000"/>
        </w:rPr>
        <w:t xml:space="preserve">og med hvilket verktøy </w:t>
      </w:r>
      <w:r w:rsidRPr="00193C0D">
        <w:rPr>
          <w:color w:val="FF0000"/>
        </w:rPr>
        <w:t>entreprenøren skal rapportere dette til byggherren her</w:t>
      </w:r>
    </w:p>
    <w:p w14:paraId="4B41AC7F" w14:textId="77777777" w:rsidR="00497B7E" w:rsidRPr="007000D8" w:rsidRDefault="00497B7E" w:rsidP="00497B7E"/>
    <w:p w14:paraId="31836133" w14:textId="77777777" w:rsidR="00497B7E" w:rsidRPr="006536AA" w:rsidRDefault="00A66866" w:rsidP="00497B7E">
      <w:pPr>
        <w:pStyle w:val="Overskrift2"/>
        <w:rPr>
          <w:lang w:val="nb-NO"/>
        </w:rPr>
      </w:pPr>
      <w:bookmarkStart w:id="20" w:name="_Toc465265889"/>
      <w:r>
        <w:rPr>
          <w:lang w:val="nb-NO"/>
        </w:rPr>
        <w:t>Mekanisk</w:t>
      </w:r>
      <w:r w:rsidR="00497B7E" w:rsidRPr="006536AA">
        <w:rPr>
          <w:lang w:val="nb-NO"/>
        </w:rPr>
        <w:t xml:space="preserve"> ferdig</w:t>
      </w:r>
      <w:r>
        <w:rPr>
          <w:lang w:val="nb-NO"/>
        </w:rPr>
        <w:t>stilt</w:t>
      </w:r>
      <w:bookmarkEnd w:id="20"/>
    </w:p>
    <w:p w14:paraId="1834ABEF" w14:textId="77777777" w:rsidR="00497B7E" w:rsidRPr="00193C0D" w:rsidRDefault="00497B7E" w:rsidP="00497B7E">
      <w:r w:rsidRPr="00193C0D">
        <w:t xml:space="preserve">Ved </w:t>
      </w:r>
      <w:r w:rsidR="00A66866">
        <w:t>mekanisk</w:t>
      </w:r>
      <w:r w:rsidRPr="00193C0D">
        <w:t xml:space="preserve"> ferdigstillelse i ett kontrollområde gjennomfører ENT egenkontroll og eventuelt utbedrer. Deretter går bygg</w:t>
      </w:r>
      <w:r w:rsidR="00A66866">
        <w:t>eleder</w:t>
      </w:r>
      <w:r w:rsidRPr="00193C0D">
        <w:t xml:space="preserve"> befaring av </w:t>
      </w:r>
      <w:r w:rsidR="00A66866">
        <w:t>mekanisk</w:t>
      </w:r>
      <w:r w:rsidRPr="00193C0D">
        <w:t xml:space="preserve"> ferdigstilt kontrollområde. Befaringen skal fremgå i fremdriftsplan.</w:t>
      </w:r>
    </w:p>
    <w:p w14:paraId="37B4B176" w14:textId="77777777" w:rsidR="00497B7E" w:rsidRPr="00193C0D" w:rsidRDefault="00497B7E" w:rsidP="00497B7E"/>
    <w:p w14:paraId="2A08DA34" w14:textId="77777777" w:rsidR="00497B7E" w:rsidRPr="00193C0D" w:rsidRDefault="00497B7E" w:rsidP="00497B7E">
      <w:r w:rsidRPr="00193C0D">
        <w:t>Prosjektet etablerer en mangeldatabase for registrere, følge opp og utkvittere feil og mangler. Dette for</w:t>
      </w:r>
    </w:p>
    <w:p w14:paraId="30A7CAAB" w14:textId="77777777" w:rsidR="00497B7E" w:rsidRPr="00193C0D" w:rsidRDefault="00497B7E" w:rsidP="00497B7E">
      <w:r w:rsidRPr="00193C0D">
        <w:t>å få en god og transparent oppfølging av feil og mangler under utførelsen. Entreprenør benytter</w:t>
      </w:r>
    </w:p>
    <w:p w14:paraId="3016CA6E" w14:textId="77777777" w:rsidR="00497B7E" w:rsidRPr="00193C0D" w:rsidRDefault="00497B7E" w:rsidP="00497B7E">
      <w:r w:rsidRPr="00193C0D">
        <w:t>programvaren til å registrere mangler, samt utkvittere disse. ENT, ARK, RI, BL, og ITB har</w:t>
      </w:r>
    </w:p>
    <w:p w14:paraId="75609C4C" w14:textId="77777777" w:rsidR="00497B7E" w:rsidRDefault="00497B7E" w:rsidP="00497B7E">
      <w:r w:rsidRPr="00193C0D">
        <w:t>registrerings- og oppfølgingsansvar for å utkvittere feil etter ferdigmelding fra entreprenør.</w:t>
      </w:r>
    </w:p>
    <w:p w14:paraId="1659149C" w14:textId="77777777" w:rsidR="008A5A09" w:rsidRDefault="008A5A09" w:rsidP="00497B7E"/>
    <w:p w14:paraId="72786808" w14:textId="7CDE09CE" w:rsidR="00AB2B6F" w:rsidRDefault="003451DB" w:rsidP="00AB2B6F">
      <w:pPr>
        <w:keepNext/>
      </w:pPr>
      <w:r>
        <w:object w:dxaOrig="14771" w:dyaOrig="5290" w14:anchorId="20BF485E">
          <v:shape id="_x0000_i1027" type="#_x0000_t75" style="width:440.25pt;height:157.5pt" o:ole="">
            <v:imagedata r:id="rId23" o:title=""/>
          </v:shape>
          <o:OLEObject Type="Embed" ProgID="Visio.Drawing.15" ShapeID="_x0000_i1027" DrawAspect="Content" ObjectID="_1549263752" r:id="rId24"/>
        </w:object>
      </w:r>
    </w:p>
    <w:p w14:paraId="103BE010" w14:textId="77777777" w:rsidR="008A5A09" w:rsidRPr="00193C0D" w:rsidRDefault="00AB2B6F" w:rsidP="00AB2B6F">
      <w:pPr>
        <w:pStyle w:val="Bildetekst"/>
      </w:pPr>
      <w:r>
        <w:t xml:space="preserve">Figur </w:t>
      </w:r>
      <w:fldSimple w:instr=" SEQ Figur \* ARABIC ">
        <w:r w:rsidR="00B12F8D">
          <w:rPr>
            <w:noProof/>
          </w:rPr>
          <w:t>6</w:t>
        </w:r>
      </w:fldSimple>
      <w:r>
        <w:t xml:space="preserve"> </w:t>
      </w:r>
      <w:r w:rsidRPr="00F27FFA">
        <w:t>Prosess for fysisk ferdig</w:t>
      </w:r>
    </w:p>
    <w:p w14:paraId="640F81AE" w14:textId="77777777" w:rsidR="00395193" w:rsidRPr="00C33A26" w:rsidRDefault="00395193" w:rsidP="00395193">
      <w:pPr>
        <w:rPr>
          <w:color w:val="FF0000"/>
        </w:rPr>
      </w:pPr>
      <w:r>
        <w:rPr>
          <w:color w:val="FF0000"/>
        </w:rPr>
        <w:t>Fi</w:t>
      </w:r>
      <w:r w:rsidR="002A2A9E">
        <w:rPr>
          <w:color w:val="FF0000"/>
        </w:rPr>
        <w:t>guren er lagt inn som Visio-fil</w:t>
      </w:r>
      <w:r>
        <w:rPr>
          <w:color w:val="FF0000"/>
        </w:rPr>
        <w:t xml:space="preserve"> og kan redigeres dersom en har Visio. Dobbeltklikk på figur for å redigere.</w:t>
      </w:r>
    </w:p>
    <w:p w14:paraId="41EECF12" w14:textId="77777777" w:rsidR="008A5A09" w:rsidRDefault="008A5A09" w:rsidP="00497B7E"/>
    <w:p w14:paraId="018ABDBC" w14:textId="77777777" w:rsidR="00395193" w:rsidRPr="00193C0D" w:rsidRDefault="00395193" w:rsidP="00497B7E"/>
    <w:p w14:paraId="429D80C1" w14:textId="77777777" w:rsidR="00473899" w:rsidRPr="00E86761" w:rsidRDefault="00473899" w:rsidP="00473899">
      <w:pPr>
        <w:pStyle w:val="Overskrift2"/>
        <w:rPr>
          <w:lang w:val="nb-NO"/>
        </w:rPr>
      </w:pPr>
      <w:bookmarkStart w:id="21" w:name="_Toc465265890"/>
      <w:r w:rsidRPr="00E86761">
        <w:rPr>
          <w:lang w:val="nb-NO"/>
        </w:rPr>
        <w:t xml:space="preserve">Leveranse </w:t>
      </w:r>
      <w:r w:rsidR="002D525A" w:rsidRPr="00E86761">
        <w:rPr>
          <w:lang w:val="nb-NO"/>
        </w:rPr>
        <w:t xml:space="preserve">av </w:t>
      </w:r>
      <w:r w:rsidRPr="00E86761">
        <w:rPr>
          <w:lang w:val="nb-NO"/>
        </w:rPr>
        <w:t>dokumentasjon</w:t>
      </w:r>
      <w:r w:rsidR="002D525A" w:rsidRPr="00E86761">
        <w:rPr>
          <w:lang w:val="nb-NO"/>
        </w:rPr>
        <w:t xml:space="preserve"> til byggherren</w:t>
      </w:r>
      <w:bookmarkEnd w:id="21"/>
    </w:p>
    <w:p w14:paraId="2F615371" w14:textId="77777777" w:rsidR="00473899" w:rsidRDefault="00473899" w:rsidP="00473899">
      <w:r w:rsidRPr="00193C0D">
        <w:t>Entreprenøren skal levere avtalte forvaltnings-, drifts- og vedlikeholdsdokumentasjon (FDV</w:t>
      </w:r>
      <w:r w:rsidR="009B67CB" w:rsidRPr="00193C0D">
        <w:t xml:space="preserve"> </w:t>
      </w:r>
      <w:r w:rsidRPr="00193C0D">
        <w:t xml:space="preserve">dokumentasjon) til byggherren </w:t>
      </w:r>
      <w:r w:rsidR="00C24C9B">
        <w:t xml:space="preserve">i ORRA </w:t>
      </w:r>
      <w:r w:rsidR="009B67CB" w:rsidRPr="00193C0D">
        <w:t xml:space="preserve">etter hvert som komponenter blir levert på byggeplass, arealer blir </w:t>
      </w:r>
      <w:r w:rsidR="00C24C9B">
        <w:t>mekanisk</w:t>
      </w:r>
      <w:r w:rsidR="009B67CB" w:rsidRPr="00193C0D">
        <w:t xml:space="preserve"> ferdig</w:t>
      </w:r>
      <w:r w:rsidR="00C24C9B">
        <w:t>stilt</w:t>
      </w:r>
      <w:r w:rsidR="009B67CB" w:rsidRPr="00193C0D">
        <w:t xml:space="preserve"> og system blir </w:t>
      </w:r>
      <w:r w:rsidR="00C24C9B">
        <w:t>mekanisk</w:t>
      </w:r>
      <w:r w:rsidR="00C24C9B" w:rsidRPr="00193C0D">
        <w:t xml:space="preserve"> ferdig</w:t>
      </w:r>
      <w:r w:rsidR="00C24C9B">
        <w:t>stilt</w:t>
      </w:r>
      <w:r w:rsidR="009B67CB" w:rsidRPr="00193C0D">
        <w:t>. Det er et absolutt</w:t>
      </w:r>
      <w:r w:rsidR="00193C0D">
        <w:t xml:space="preserve"> </w:t>
      </w:r>
      <w:r w:rsidR="009B67CB" w:rsidRPr="00193C0D">
        <w:t>krav at FD</w:t>
      </w:r>
      <w:r w:rsidR="00320619" w:rsidRPr="00193C0D">
        <w:t>V</w:t>
      </w:r>
      <w:r w:rsidR="009B67CB" w:rsidRPr="00193C0D">
        <w:t xml:space="preserve">-dokumentasjon skal være komplett </w:t>
      </w:r>
      <w:r w:rsidR="00320619" w:rsidRPr="00193C0D">
        <w:t xml:space="preserve">for et system </w:t>
      </w:r>
      <w:r w:rsidR="009B67CB" w:rsidRPr="00193C0D">
        <w:t>minst</w:t>
      </w:r>
      <w:r w:rsidR="00A12C2B" w:rsidRPr="00193C0D">
        <w:t xml:space="preserve"> </w:t>
      </w:r>
      <w:r w:rsidR="00193C0D">
        <w:t>10</w:t>
      </w:r>
      <w:r w:rsidR="00A12C2B" w:rsidRPr="00193C0D">
        <w:t xml:space="preserve"> </w:t>
      </w:r>
      <w:r w:rsidR="00193C0D">
        <w:t>virkedager</w:t>
      </w:r>
      <w:r w:rsidR="00A12C2B" w:rsidRPr="00193C0D">
        <w:t xml:space="preserve"> før funksjonstesting.</w:t>
      </w:r>
    </w:p>
    <w:p w14:paraId="43CAE77F" w14:textId="77777777" w:rsidR="009B67CB" w:rsidRDefault="009B67CB" w:rsidP="00473899"/>
    <w:p w14:paraId="5A1FDDFC" w14:textId="77777777" w:rsidR="009B67CB" w:rsidRDefault="009B67CB" w:rsidP="00473899">
      <w:r>
        <w:t xml:space="preserve">Etter hvert som kontrollområder blir </w:t>
      </w:r>
      <w:r w:rsidR="00C24C9B">
        <w:t>mekanisk</w:t>
      </w:r>
      <w:r w:rsidR="00C24C9B" w:rsidRPr="00193C0D">
        <w:t xml:space="preserve"> ferdig</w:t>
      </w:r>
      <w:r w:rsidR="00C24C9B">
        <w:t>stilt</w:t>
      </w:r>
      <w:r>
        <w:t>, skal entreprenøren levere rødstrekstegninger</w:t>
      </w:r>
      <w:r w:rsidR="00193C0D">
        <w:t xml:space="preserve"> / oppdatert BIM</w:t>
      </w:r>
      <w:r>
        <w:t xml:space="preserve"> som viser eventuelle avtalte avvik fra arbeidsunderlaget.</w:t>
      </w:r>
    </w:p>
    <w:p w14:paraId="1393E723" w14:textId="77777777" w:rsidR="009B67CB" w:rsidRPr="00193C0D" w:rsidRDefault="009B67CB" w:rsidP="00473899">
      <w:pPr>
        <w:rPr>
          <w:color w:val="FF0000"/>
        </w:rPr>
      </w:pPr>
      <w:r w:rsidRPr="00193C0D">
        <w:rPr>
          <w:color w:val="FF0000"/>
        </w:rPr>
        <w:t>Beskriv hvordan dette skal utfø</w:t>
      </w:r>
      <w:r w:rsidR="00320619" w:rsidRPr="00193C0D">
        <w:rPr>
          <w:color w:val="FF0000"/>
        </w:rPr>
        <w:t>res her. Dette kan utføres på papir, elektronisk i 2D CAD-tegninger eller i 3D tegningsmodeller</w:t>
      </w:r>
    </w:p>
    <w:p w14:paraId="2C16F458" w14:textId="77777777" w:rsidR="00473899" w:rsidRPr="00193C0D" w:rsidRDefault="00473899" w:rsidP="00497B7E"/>
    <w:p w14:paraId="07A8AA84" w14:textId="1F8BFF1F" w:rsidR="00AB2B6F" w:rsidRDefault="003451DB" w:rsidP="00C220D3">
      <w:pPr>
        <w:keepNext/>
        <w:autoSpaceDE/>
        <w:autoSpaceDN/>
        <w:adjustRightInd/>
        <w:spacing w:after="160" w:line="259" w:lineRule="auto"/>
        <w:jc w:val="center"/>
      </w:pPr>
      <w:r>
        <w:object w:dxaOrig="10233" w:dyaOrig="6007" w14:anchorId="6547FAB0">
          <v:shape id="_x0000_i1028" type="#_x0000_t75" style="width:374.25pt;height:219.75pt" o:ole="">
            <v:imagedata r:id="rId25" o:title=""/>
          </v:shape>
          <o:OLEObject Type="Embed" ProgID="Visio.Drawing.15" ShapeID="_x0000_i1028" DrawAspect="Content" ObjectID="_1549263753" r:id="rId26"/>
        </w:object>
      </w:r>
    </w:p>
    <w:p w14:paraId="6CA2358F" w14:textId="77777777" w:rsidR="00E86761" w:rsidRDefault="00AB2B6F" w:rsidP="00AB2B6F">
      <w:pPr>
        <w:pStyle w:val="Bildetekst"/>
      </w:pPr>
      <w:r>
        <w:t xml:space="preserve">Figur </w:t>
      </w:r>
      <w:fldSimple w:instr=" SEQ Figur \* ARABIC ">
        <w:r w:rsidR="00B12F8D">
          <w:rPr>
            <w:noProof/>
          </w:rPr>
          <w:t>7</w:t>
        </w:r>
      </w:fldSimple>
      <w:r>
        <w:t xml:space="preserve"> </w:t>
      </w:r>
      <w:r w:rsidRPr="00185A5B">
        <w:t>Prosess for FDV-leveranse</w:t>
      </w:r>
    </w:p>
    <w:p w14:paraId="25EDA437" w14:textId="77777777" w:rsidR="00395193" w:rsidRPr="00C33A26" w:rsidRDefault="00395193" w:rsidP="00395193">
      <w:pPr>
        <w:rPr>
          <w:color w:val="FF0000"/>
        </w:rPr>
      </w:pPr>
      <w:r>
        <w:rPr>
          <w:color w:val="FF0000"/>
        </w:rPr>
        <w:t>Fig</w:t>
      </w:r>
      <w:r w:rsidR="002A2A9E">
        <w:rPr>
          <w:color w:val="FF0000"/>
        </w:rPr>
        <w:t>uren er lagt inn som Visio-fil</w:t>
      </w:r>
      <w:r>
        <w:rPr>
          <w:color w:val="FF0000"/>
        </w:rPr>
        <w:t xml:space="preserve"> og kan redigeres dersom en har Visio. Dobbeltklikk på figur for å redigere.</w:t>
      </w:r>
    </w:p>
    <w:p w14:paraId="28C18FCC" w14:textId="77777777" w:rsidR="00395193" w:rsidRDefault="00395193" w:rsidP="00395193">
      <w:pPr>
        <w:pStyle w:val="Bildetekst"/>
        <w:rPr>
          <w:rFonts w:ascii="Helvetica" w:eastAsiaTheme="minorHAnsi" w:hAnsi="Helvetica" w:cs="Helvetica"/>
          <w:b w:val="0"/>
          <w:bCs w:val="0"/>
          <w:sz w:val="20"/>
          <w:highlight w:val="yellow"/>
          <w:lang w:eastAsia="en-US"/>
        </w:rPr>
      </w:pPr>
    </w:p>
    <w:p w14:paraId="24B65955" w14:textId="77777777" w:rsidR="00A12C2B" w:rsidRPr="00E86761" w:rsidRDefault="00395193" w:rsidP="00395193">
      <w:pPr>
        <w:pStyle w:val="Bildetekst"/>
        <w:rPr>
          <w:rFonts w:ascii="Helvetica" w:eastAsiaTheme="minorHAnsi" w:hAnsi="Helvetica" w:cs="Helvetica"/>
          <w:sz w:val="20"/>
        </w:rPr>
      </w:pPr>
      <w:r>
        <w:t xml:space="preserve"> </w:t>
      </w:r>
    </w:p>
    <w:p w14:paraId="028DCBA7" w14:textId="77777777" w:rsidR="00473899" w:rsidRPr="00473899" w:rsidRDefault="00473899" w:rsidP="00473899">
      <w:pPr>
        <w:pStyle w:val="Overskrift1"/>
      </w:pPr>
      <w:bookmarkStart w:id="22" w:name="_Toc465265891"/>
      <w:r w:rsidRPr="00473899">
        <w:t>Testing og verifisering</w:t>
      </w:r>
      <w:bookmarkEnd w:id="22"/>
    </w:p>
    <w:p w14:paraId="14CA7ADF" w14:textId="77777777" w:rsidR="00473899" w:rsidRPr="00193C0D" w:rsidRDefault="00193C0D" w:rsidP="00497B7E">
      <w:pPr>
        <w:rPr>
          <w:color w:val="FF0000"/>
        </w:rPr>
      </w:pPr>
      <w:r w:rsidRPr="00193C0D">
        <w:rPr>
          <w:color w:val="FF0000"/>
        </w:rPr>
        <w:t>Hele dette</w:t>
      </w:r>
      <w:r>
        <w:rPr>
          <w:color w:val="FF0000"/>
        </w:rPr>
        <w:t xml:space="preserve"> kapittelet må revideres etter hvilken kontraktsstrategi prosjektet velger.  Ved totalentreprise blir </w:t>
      </w:r>
      <w:r w:rsidR="003653BD">
        <w:rPr>
          <w:color w:val="FF0000"/>
        </w:rPr>
        <w:t xml:space="preserve">bl.a </w:t>
      </w:r>
      <w:r>
        <w:rPr>
          <w:color w:val="FF0000"/>
        </w:rPr>
        <w:t xml:space="preserve">ansvaret for utførelse ulikt fra byggherrestyrte entrepriser. </w:t>
      </w:r>
    </w:p>
    <w:p w14:paraId="36D86F24" w14:textId="77777777" w:rsidR="00473899" w:rsidRPr="00193C0D" w:rsidRDefault="00473899" w:rsidP="00473899">
      <w:pPr>
        <w:rPr>
          <w:color w:val="FF0000"/>
        </w:rPr>
      </w:pPr>
    </w:p>
    <w:p w14:paraId="282C966A" w14:textId="77777777" w:rsidR="00497B7E" w:rsidRPr="006536AA" w:rsidRDefault="00497B7E" w:rsidP="00497B7E">
      <w:pPr>
        <w:pStyle w:val="Overskrift2"/>
        <w:rPr>
          <w:lang w:val="nb-NO"/>
        </w:rPr>
      </w:pPr>
      <w:bookmarkStart w:id="23" w:name="_Toc465265892"/>
      <w:r w:rsidRPr="006536AA">
        <w:rPr>
          <w:lang w:val="nb-NO"/>
        </w:rPr>
        <w:t>Forutsetninger og grunnlag for tester</w:t>
      </w:r>
      <w:bookmarkEnd w:id="23"/>
    </w:p>
    <w:p w14:paraId="51932E48" w14:textId="77777777" w:rsidR="00497B7E" w:rsidRPr="00E86761" w:rsidRDefault="00497B7E" w:rsidP="00497B7E">
      <w:r w:rsidRPr="00E86761">
        <w:t>Entreprenørene er alltid ansvarlig for sin egenkontroll med både kontroll av fysisk montert og av ulike funksjonstester innenfor gjeldene kontrollområde</w:t>
      </w:r>
      <w:r w:rsidR="00193C0D" w:rsidRPr="00E86761">
        <w:t xml:space="preserve"> og ulike systemer</w:t>
      </w:r>
      <w:r w:rsidRPr="00E86761">
        <w:t>.</w:t>
      </w:r>
    </w:p>
    <w:p w14:paraId="16636ED4" w14:textId="77777777" w:rsidR="00193C0D" w:rsidRPr="00E86761" w:rsidRDefault="00193C0D" w:rsidP="00497B7E"/>
    <w:p w14:paraId="7F9F795A" w14:textId="77777777" w:rsidR="00497B7E" w:rsidRPr="00E86761" w:rsidRDefault="00497B7E" w:rsidP="00497B7E">
      <w:r w:rsidRPr="00E86761">
        <w:t>Det stilles krav til at entreprenørene har utført nødvendige interne og tverrfaglige egenkontroller før byggherren innkalles til testing.</w:t>
      </w:r>
    </w:p>
    <w:p w14:paraId="23FF76B2" w14:textId="77777777" w:rsidR="00193C0D" w:rsidRPr="00E86761" w:rsidRDefault="00193C0D" w:rsidP="00497B7E"/>
    <w:p w14:paraId="1A794E07" w14:textId="77777777" w:rsidR="00497B7E" w:rsidRPr="00E86761" w:rsidRDefault="00497B7E" w:rsidP="00497B7E">
      <w:r w:rsidRPr="00E86761">
        <w:t xml:space="preserve">Entreprenørene skal først utføre egenkontroll av sin leveranse frem til grensesnitt mot andre entrepriser. </w:t>
      </w:r>
    </w:p>
    <w:p w14:paraId="3AB32155" w14:textId="77777777" w:rsidR="00497B7E" w:rsidRPr="00E86761" w:rsidRDefault="00497B7E" w:rsidP="00497B7E">
      <w:r w:rsidRPr="00E86761">
        <w:t xml:space="preserve">Når egenkontroll er utført og dokumentert, sendes egenkontrollsjekkliste til </w:t>
      </w:r>
      <w:r w:rsidR="00C24C9B">
        <w:t xml:space="preserve">ITB-ansvarlig og </w:t>
      </w:r>
      <w:r w:rsidRPr="00E86761">
        <w:t>byggeleder med varsel om at systemet er klar til tverrfaglig felles egenkontroll.</w:t>
      </w:r>
    </w:p>
    <w:p w14:paraId="05129BF7" w14:textId="77777777" w:rsidR="00193C0D" w:rsidRPr="00E86761" w:rsidRDefault="00193C0D" w:rsidP="00497B7E"/>
    <w:p w14:paraId="35F5FD4A" w14:textId="77777777" w:rsidR="00497B7E" w:rsidRPr="00E86761" w:rsidRDefault="00C24C9B" w:rsidP="00497B7E">
      <w:r w:rsidRPr="00C24C9B">
        <w:t>ITB-ansvarlig</w:t>
      </w:r>
      <w:r w:rsidR="00497B7E" w:rsidRPr="00C24C9B">
        <w:t xml:space="preserve"> </w:t>
      </w:r>
      <w:r w:rsidR="00497B7E" w:rsidRPr="00E86761">
        <w:t>organiserer og kaller inn til egenkontroll på tvers av entreprisegrensene.</w:t>
      </w:r>
    </w:p>
    <w:p w14:paraId="3902E051" w14:textId="77777777" w:rsidR="00497B7E" w:rsidRPr="006536AA" w:rsidRDefault="00497B7E" w:rsidP="00497B7E">
      <w:r w:rsidRPr="00E86761">
        <w:t xml:space="preserve">Entreprenørene utfører så egenkontroll på tvers av entreprisegrensene. Som underlag for egenkontrollen benyttes systemskjema, beskrivelse, funksjonsbeskrivelse og andre avtalte dokumenter. Når egenkontroll er utført og dokumentert sendes egenkontrollsjekklister sammen med varsel </w:t>
      </w:r>
      <w:r w:rsidR="00C24C9B">
        <w:t xml:space="preserve">til ITB-ansvarlig og byggeleder </w:t>
      </w:r>
      <w:r w:rsidRPr="00E86761">
        <w:t>om at systemet er klar for funksjonstest.</w:t>
      </w:r>
    </w:p>
    <w:p w14:paraId="3E645480" w14:textId="77777777" w:rsidR="00497B7E" w:rsidRPr="006536AA" w:rsidRDefault="00497B7E" w:rsidP="00497B7E"/>
    <w:p w14:paraId="2A0A7A82" w14:textId="77777777" w:rsidR="00497B7E" w:rsidRDefault="00497B7E" w:rsidP="00497B7E">
      <w:r w:rsidRPr="006536AA">
        <w:t>Underlag for testing er dokumentene testplan og testprosedyre(r) som skal være utarbeidet i prosjekteringsfasen og eventuelt revidert etter kontrahering.</w:t>
      </w:r>
      <w:r w:rsidR="00C24C9B">
        <w:t xml:space="preserve"> </w:t>
      </w:r>
      <w:r w:rsidRPr="006536AA">
        <w:t>Testplanen viser hvilke tester som skal gjennomføres, aktuelle deltagere etc. Testplanen vil bli ytterligere detaljert og bearbeidet utover i byggefasen.</w:t>
      </w:r>
    </w:p>
    <w:p w14:paraId="6F0A960E" w14:textId="77777777" w:rsidR="00193C0D" w:rsidRPr="006536AA" w:rsidRDefault="00193C0D" w:rsidP="00497B7E"/>
    <w:p w14:paraId="042B8635" w14:textId="77777777" w:rsidR="00497B7E" w:rsidRPr="006536AA" w:rsidRDefault="00497B7E" w:rsidP="00497B7E">
      <w:r w:rsidRPr="00193C0D">
        <w:t>Byggherren skal ha anledning til å delta på samtlige av de beskrevne testene. Entreprenørens testansvarlig skal derfor innkalle byggherren senest 14 dager før avholdelse av test.</w:t>
      </w:r>
    </w:p>
    <w:p w14:paraId="14C8611E" w14:textId="77777777" w:rsidR="00497B7E" w:rsidRPr="006536AA" w:rsidRDefault="00497B7E" w:rsidP="00497B7E">
      <w:pPr>
        <w:rPr>
          <w:rFonts w:asciiTheme="majorHAnsi" w:eastAsiaTheme="majorEastAsia" w:hAnsiTheme="majorHAnsi" w:cstheme="majorBidi"/>
          <w:color w:val="000000" w:themeColor="text2"/>
          <w:sz w:val="24"/>
          <w:szCs w:val="24"/>
        </w:rPr>
      </w:pPr>
    </w:p>
    <w:p w14:paraId="664288C6" w14:textId="77777777" w:rsidR="00497B7E" w:rsidRDefault="00497B7E" w:rsidP="00497B7E">
      <w:pPr>
        <w:pStyle w:val="Overskrift2"/>
        <w:rPr>
          <w:lang w:val="nb-NO"/>
        </w:rPr>
      </w:pPr>
      <w:bookmarkStart w:id="24" w:name="_Toc465265893"/>
      <w:r w:rsidRPr="006536AA">
        <w:rPr>
          <w:lang w:val="nb-NO"/>
        </w:rPr>
        <w:t>Test</w:t>
      </w:r>
      <w:r w:rsidR="00C24C9B">
        <w:rPr>
          <w:lang w:val="nb-NO"/>
        </w:rPr>
        <w:t>-</w:t>
      </w:r>
      <w:r w:rsidRPr="006536AA">
        <w:rPr>
          <w:lang w:val="nb-NO"/>
        </w:rPr>
        <w:t>typer og forutsetninger for gjennomføring</w:t>
      </w:r>
      <w:bookmarkEnd w:id="24"/>
    </w:p>
    <w:p w14:paraId="2185FBB5" w14:textId="77777777" w:rsidR="00497B7E" w:rsidRDefault="00497B7E" w:rsidP="00497B7E"/>
    <w:p w14:paraId="2C16182F" w14:textId="77777777" w:rsidR="00497B7E" w:rsidRPr="00BC5A64" w:rsidRDefault="00497B7E" w:rsidP="00497B7E">
      <w:r>
        <w:t>Testregime er utarbeidet for at BH skal kunne overvære tester av bygget og systemene</w:t>
      </w:r>
      <w:r w:rsidR="00C24C9B">
        <w:t>,</w:t>
      </w:r>
      <w:r>
        <w:t xml:space="preserve"> og på den måten bli komfortabel med at disse har funksjonalitet som forutsatt i prosjektet. </w:t>
      </w:r>
    </w:p>
    <w:p w14:paraId="66AA9D36" w14:textId="77777777" w:rsidR="00A12C2B" w:rsidRDefault="00497B7E" w:rsidP="00497B7E">
      <w:r>
        <w:t xml:space="preserve">Testing gjennomføres i henhold til testplan og testprosedyrer som er utarbeidet i prosjekteringsfasen og gjennomgått med </w:t>
      </w:r>
      <w:r w:rsidR="00C24C9B">
        <w:t xml:space="preserve">entreprenør tidlig utførelsen. </w:t>
      </w:r>
    </w:p>
    <w:p w14:paraId="3A5E0E2A" w14:textId="60C0C25E" w:rsidR="00AB2B6F" w:rsidRDefault="003451DB" w:rsidP="00AB2B6F">
      <w:pPr>
        <w:keepNext/>
      </w:pPr>
      <w:r>
        <w:object w:dxaOrig="15217" w:dyaOrig="4193" w14:anchorId="15692927">
          <v:shape id="_x0000_i1029" type="#_x0000_t75" style="width:507.75pt;height:139.5pt" o:ole="">
            <v:imagedata r:id="rId27" o:title=""/>
          </v:shape>
          <o:OLEObject Type="Embed" ProgID="Visio.Drawing.15" ShapeID="_x0000_i1029" DrawAspect="Content" ObjectID="_1549263754" r:id="rId28"/>
        </w:object>
      </w:r>
    </w:p>
    <w:p w14:paraId="45522A2A" w14:textId="77777777" w:rsidR="00A12C2B" w:rsidRPr="006536AA" w:rsidRDefault="00AB2B6F" w:rsidP="00AB2B6F">
      <w:pPr>
        <w:pStyle w:val="Bildetekst"/>
      </w:pPr>
      <w:r>
        <w:t xml:space="preserve">Figur </w:t>
      </w:r>
      <w:fldSimple w:instr=" SEQ Figur \* ARABIC ">
        <w:r w:rsidR="00B12F8D">
          <w:rPr>
            <w:noProof/>
          </w:rPr>
          <w:t>8</w:t>
        </w:r>
      </w:fldSimple>
      <w:r>
        <w:t xml:space="preserve"> Prosess for testgjennomføring</w:t>
      </w:r>
    </w:p>
    <w:p w14:paraId="7C285CFA" w14:textId="77777777" w:rsidR="00395193" w:rsidRPr="00C33A26" w:rsidRDefault="00395193" w:rsidP="00395193">
      <w:pPr>
        <w:rPr>
          <w:color w:val="FF0000"/>
        </w:rPr>
      </w:pPr>
      <w:r>
        <w:rPr>
          <w:color w:val="FF0000"/>
        </w:rPr>
        <w:t>Fi</w:t>
      </w:r>
      <w:r w:rsidR="003653BD">
        <w:rPr>
          <w:color w:val="FF0000"/>
        </w:rPr>
        <w:t>guren er lagt inn som Visio-fil</w:t>
      </w:r>
      <w:r>
        <w:rPr>
          <w:color w:val="FF0000"/>
        </w:rPr>
        <w:t xml:space="preserve"> og kan redigeres dersom en har Visio. Dobbeltklikk på figur for å redigere.</w:t>
      </w:r>
    </w:p>
    <w:p w14:paraId="3383ED37" w14:textId="77777777" w:rsidR="00395193" w:rsidRDefault="00395193" w:rsidP="00395193">
      <w:pPr>
        <w:pStyle w:val="Bildetekst"/>
        <w:rPr>
          <w:rFonts w:ascii="Helvetica" w:eastAsiaTheme="minorHAnsi" w:hAnsi="Helvetica" w:cs="Helvetica"/>
          <w:b w:val="0"/>
          <w:bCs w:val="0"/>
          <w:sz w:val="20"/>
          <w:highlight w:val="yellow"/>
          <w:lang w:eastAsia="en-US"/>
        </w:rPr>
      </w:pPr>
    </w:p>
    <w:p w14:paraId="67301D56" w14:textId="77777777" w:rsidR="002B2C7E" w:rsidRPr="006536AA" w:rsidRDefault="002B2C7E" w:rsidP="00497B7E"/>
    <w:p w14:paraId="3BE25B96" w14:textId="77777777" w:rsidR="00497B7E" w:rsidRPr="006536AA" w:rsidRDefault="00497B7E" w:rsidP="00497B7E">
      <w:pPr>
        <w:pStyle w:val="Overskrift3"/>
        <w:rPr>
          <w:lang w:val="nb-NO"/>
        </w:rPr>
      </w:pPr>
      <w:bookmarkStart w:id="25" w:name="_Toc465265894"/>
      <w:r w:rsidRPr="006536AA">
        <w:rPr>
          <w:lang w:val="nb-NO"/>
        </w:rPr>
        <w:t>Funksjonstest på systemer</w:t>
      </w:r>
      <w:bookmarkEnd w:id="25"/>
    </w:p>
    <w:p w14:paraId="75E0602E" w14:textId="77777777" w:rsidR="00497B7E" w:rsidRDefault="00497B7E" w:rsidP="00497B7E">
      <w:r w:rsidRPr="006536AA">
        <w:t>Test(er) som avholdes på et system med relevant utstyr tilkoblet som dokumenterer at de tekniske ytelsene er iht</w:t>
      </w:r>
      <w:r w:rsidR="00C24C9B">
        <w:t>.</w:t>
      </w:r>
      <w:r w:rsidRPr="006536AA">
        <w:t xml:space="preserve"> kravspesifikasjonen.</w:t>
      </w:r>
    </w:p>
    <w:p w14:paraId="3BD6CAFC" w14:textId="77777777" w:rsidR="00497B7E" w:rsidRPr="006536AA" w:rsidRDefault="00497B7E" w:rsidP="00497B7E">
      <w:pPr>
        <w:rPr>
          <w:highlight w:val="yellow"/>
        </w:rPr>
      </w:pPr>
    </w:p>
    <w:p w14:paraId="3A35EC34" w14:textId="77777777" w:rsidR="00497B7E" w:rsidRPr="00620EE9" w:rsidRDefault="00497B7E" w:rsidP="00497B7E">
      <w:pPr>
        <w:rPr>
          <w:u w:val="single"/>
        </w:rPr>
      </w:pPr>
      <w:r w:rsidRPr="00620EE9">
        <w:rPr>
          <w:u w:val="single"/>
        </w:rPr>
        <w:t>Forutsetning for gjennomføring av test:</w:t>
      </w:r>
    </w:p>
    <w:p w14:paraId="41B36BBF" w14:textId="77777777" w:rsidR="00497B7E" w:rsidRPr="00046528" w:rsidRDefault="00497B7E" w:rsidP="00497B7E">
      <w:r w:rsidRPr="00046528">
        <w:t xml:space="preserve">Aktuelt system er </w:t>
      </w:r>
      <w:r w:rsidR="00C24C9B">
        <w:t>mekanisk</w:t>
      </w:r>
      <w:r w:rsidRPr="00046528">
        <w:t xml:space="preserve"> ferdig</w:t>
      </w:r>
      <w:r w:rsidR="00C24C9B">
        <w:t>stilt</w:t>
      </w:r>
      <w:r w:rsidRPr="00046528">
        <w:t>. Egenkontrollskjema foreligger fra entreprenør. FDV for systemet er levert.</w:t>
      </w:r>
    </w:p>
    <w:p w14:paraId="1B394499" w14:textId="77777777" w:rsidR="00497B7E" w:rsidRPr="00046528" w:rsidRDefault="00497B7E" w:rsidP="00497B7E"/>
    <w:p w14:paraId="7F095C9F" w14:textId="77777777" w:rsidR="00C24C9B" w:rsidRDefault="00AB2B6F" w:rsidP="008A0C44">
      <w:pPr>
        <w:pStyle w:val="Tabelltekstliten"/>
        <w:rPr>
          <w:lang w:eastAsia="nb-NO"/>
        </w:rPr>
      </w:pPr>
      <w:r>
        <w:t xml:space="preserve">Tabell </w:t>
      </w:r>
      <w:fldSimple w:instr=" SEQ Tabell \* ARABIC ">
        <w:r w:rsidR="00B12F8D">
          <w:rPr>
            <w:noProof/>
          </w:rPr>
          <w:t>2</w:t>
        </w:r>
      </w:fldSimple>
      <w:r>
        <w:t xml:space="preserve"> Ansvar ved funksjonstester</w:t>
      </w:r>
      <w:r w:rsidR="00C24C9B" w:rsidRPr="00C24C9B">
        <w:rPr>
          <w:lang w:eastAsia="nb-NO"/>
        </w:rPr>
        <w:t xml:space="preserve"> </w:t>
      </w:r>
    </w:p>
    <w:p w14:paraId="25334510" w14:textId="77777777" w:rsidR="00C24C9B" w:rsidRPr="00046528" w:rsidRDefault="00C24C9B" w:rsidP="00C24C9B">
      <w:r w:rsidRPr="00046528">
        <w:rPr>
          <w:lang w:eastAsia="nb-NO"/>
        </w:rPr>
        <w:t>Roller: H – Hovedansvarlig            D - Deltakende             K - Koordinerende</w:t>
      </w:r>
    </w:p>
    <w:tbl>
      <w:tblPr>
        <w:tblW w:w="9195" w:type="dxa"/>
        <w:tblInd w:w="55" w:type="dxa"/>
        <w:tblCellMar>
          <w:left w:w="70" w:type="dxa"/>
          <w:right w:w="70" w:type="dxa"/>
        </w:tblCellMar>
        <w:tblLook w:val="04A0" w:firstRow="1" w:lastRow="0" w:firstColumn="1" w:lastColumn="0" w:noHBand="0" w:noVBand="1"/>
      </w:tblPr>
      <w:tblGrid>
        <w:gridCol w:w="4635"/>
        <w:gridCol w:w="760"/>
        <w:gridCol w:w="760"/>
        <w:gridCol w:w="760"/>
        <w:gridCol w:w="760"/>
        <w:gridCol w:w="760"/>
        <w:gridCol w:w="760"/>
      </w:tblGrid>
      <w:tr w:rsidR="00C24C9B" w:rsidRPr="00046528" w14:paraId="7ADA1E03" w14:textId="77777777" w:rsidTr="00C24C9B">
        <w:trPr>
          <w:trHeight w:val="349"/>
        </w:trPr>
        <w:tc>
          <w:tcPr>
            <w:tcW w:w="46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ED2FAF" w14:textId="77777777" w:rsidR="00C24C9B" w:rsidRPr="00046528" w:rsidRDefault="00C24C9B" w:rsidP="003653BD">
            <w:pPr>
              <w:jc w:val="center"/>
              <w:rPr>
                <w:b/>
              </w:rPr>
            </w:pPr>
            <w:r w:rsidRPr="00046528">
              <w:rPr>
                <w:b/>
              </w:rPr>
              <w:t>Funksjonstester</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84B213E" w14:textId="77777777" w:rsidR="00C24C9B" w:rsidRPr="00046528" w:rsidRDefault="00C24C9B" w:rsidP="003653BD">
            <w:pPr>
              <w:jc w:val="center"/>
              <w:rPr>
                <w:b/>
                <w:lang w:eastAsia="nb-NO"/>
              </w:rPr>
            </w:pPr>
            <w:r w:rsidRPr="00046528">
              <w:rPr>
                <w:b/>
                <w:lang w:eastAsia="nb-NO"/>
              </w:rPr>
              <w:t>P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5472B1B" w14:textId="77777777" w:rsidR="00C24C9B" w:rsidRPr="00046528" w:rsidRDefault="00C24C9B" w:rsidP="003653BD">
            <w:pPr>
              <w:jc w:val="center"/>
              <w:rPr>
                <w:b/>
                <w:lang w:eastAsia="nb-NO"/>
              </w:rPr>
            </w:pPr>
            <w:r w:rsidRPr="00046528">
              <w:rPr>
                <w:b/>
                <w:lang w:eastAsia="nb-NO"/>
              </w:rPr>
              <w:t>B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64D6DA6" w14:textId="77777777" w:rsidR="00C24C9B" w:rsidRPr="00046528" w:rsidRDefault="00C24C9B" w:rsidP="003653BD">
            <w:pPr>
              <w:jc w:val="center"/>
              <w:rPr>
                <w:b/>
                <w:lang w:eastAsia="nb-NO"/>
              </w:rPr>
            </w:pPr>
            <w:r w:rsidRPr="00046528">
              <w:rPr>
                <w:b/>
                <w:lang w:eastAsia="nb-NO"/>
              </w:rPr>
              <w:t>PG</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3742DAD" w14:textId="77777777" w:rsidR="00C24C9B" w:rsidRPr="00046528" w:rsidRDefault="00C24C9B" w:rsidP="003653BD">
            <w:pPr>
              <w:jc w:val="center"/>
              <w:rPr>
                <w:b/>
                <w:lang w:eastAsia="nb-NO"/>
              </w:rPr>
            </w:pPr>
            <w:r w:rsidRPr="00046528">
              <w:rPr>
                <w:b/>
                <w:lang w:eastAsia="nb-NO"/>
              </w:rPr>
              <w:t>ITB</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B0944C6" w14:textId="77777777" w:rsidR="00C24C9B" w:rsidRPr="00046528" w:rsidRDefault="00C24C9B" w:rsidP="003653BD">
            <w:pPr>
              <w:jc w:val="center"/>
              <w:rPr>
                <w:b/>
                <w:lang w:eastAsia="nb-NO"/>
              </w:rPr>
            </w:pPr>
            <w:r w:rsidRPr="00046528">
              <w:rPr>
                <w:b/>
                <w:lang w:eastAsia="nb-NO"/>
              </w:rPr>
              <w:t>ENT</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DA05498" w14:textId="77777777" w:rsidR="00C24C9B" w:rsidRPr="00046528" w:rsidRDefault="00C24C9B" w:rsidP="003653BD">
            <w:pPr>
              <w:jc w:val="center"/>
              <w:rPr>
                <w:b/>
                <w:lang w:eastAsia="nb-NO"/>
              </w:rPr>
            </w:pPr>
            <w:r w:rsidRPr="00046528">
              <w:rPr>
                <w:b/>
                <w:lang w:eastAsia="nb-NO"/>
              </w:rPr>
              <w:t>Drift</w:t>
            </w:r>
          </w:p>
        </w:tc>
      </w:tr>
      <w:tr w:rsidR="00C24C9B" w:rsidRPr="00046528" w14:paraId="019B5A04" w14:textId="77777777" w:rsidTr="00C24C9B">
        <w:trPr>
          <w:trHeight w:val="783"/>
        </w:trPr>
        <w:tc>
          <w:tcPr>
            <w:tcW w:w="4635" w:type="dxa"/>
            <w:tcBorders>
              <w:top w:val="nil"/>
              <w:left w:val="single" w:sz="4" w:space="0" w:color="auto"/>
              <w:bottom w:val="single" w:sz="4" w:space="0" w:color="auto"/>
              <w:right w:val="single" w:sz="4" w:space="0" w:color="auto"/>
            </w:tcBorders>
            <w:shd w:val="clear" w:color="auto" w:fill="auto"/>
            <w:vAlign w:val="center"/>
            <w:hideMark/>
          </w:tcPr>
          <w:p w14:paraId="1CBE4E48" w14:textId="77777777" w:rsidR="00C24C9B" w:rsidRPr="003653BD" w:rsidRDefault="00C24C9B" w:rsidP="00D80361">
            <w:pPr>
              <w:rPr>
                <w:lang w:eastAsia="nb-NO"/>
              </w:rPr>
            </w:pPr>
            <w:r w:rsidRPr="003653BD">
              <w:rPr>
                <w:lang w:eastAsia="nb-NO"/>
              </w:rPr>
              <w:t xml:space="preserve">Kontrollere at forutsetningene for test er tilfredsstilt. Følge opp </w:t>
            </w:r>
            <w:r>
              <w:rPr>
                <w:lang w:eastAsia="nb-NO"/>
              </w:rPr>
              <w:t>at det meldes «klart for test».</w:t>
            </w:r>
          </w:p>
        </w:tc>
        <w:tc>
          <w:tcPr>
            <w:tcW w:w="760" w:type="dxa"/>
            <w:tcBorders>
              <w:top w:val="nil"/>
              <w:left w:val="nil"/>
              <w:bottom w:val="single" w:sz="4" w:space="0" w:color="auto"/>
              <w:right w:val="single" w:sz="4" w:space="0" w:color="auto"/>
            </w:tcBorders>
            <w:shd w:val="clear" w:color="auto" w:fill="auto"/>
            <w:noWrap/>
            <w:vAlign w:val="center"/>
            <w:hideMark/>
          </w:tcPr>
          <w:p w14:paraId="4BCDD6EE"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2BB39D6" w14:textId="77777777" w:rsidR="00C24C9B" w:rsidRPr="00046528" w:rsidRDefault="00C24C9B"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53A68442"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62CB6B0" w14:textId="77777777" w:rsidR="00C24C9B" w:rsidRPr="00046528" w:rsidRDefault="00C24C9B"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6C694830"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1E0359DE" w14:textId="77777777" w:rsidR="00C24C9B" w:rsidRPr="00046528" w:rsidRDefault="00C24C9B" w:rsidP="003653BD">
            <w:pPr>
              <w:jc w:val="center"/>
              <w:rPr>
                <w:lang w:eastAsia="nb-NO"/>
              </w:rPr>
            </w:pPr>
          </w:p>
        </w:tc>
      </w:tr>
      <w:tr w:rsidR="00C24C9B" w:rsidRPr="00046528" w14:paraId="4547E5A8" w14:textId="77777777" w:rsidTr="00C24C9B">
        <w:trPr>
          <w:trHeight w:val="300"/>
        </w:trPr>
        <w:tc>
          <w:tcPr>
            <w:tcW w:w="4635" w:type="dxa"/>
            <w:tcBorders>
              <w:top w:val="nil"/>
              <w:left w:val="single" w:sz="4" w:space="0" w:color="auto"/>
              <w:bottom w:val="single" w:sz="4" w:space="0" w:color="auto"/>
              <w:right w:val="single" w:sz="4" w:space="0" w:color="auto"/>
            </w:tcBorders>
            <w:shd w:val="clear" w:color="auto" w:fill="auto"/>
            <w:vAlign w:val="center"/>
            <w:hideMark/>
          </w:tcPr>
          <w:p w14:paraId="3FD9000E" w14:textId="77777777" w:rsidR="00C24C9B" w:rsidRPr="003653BD" w:rsidRDefault="00C24C9B" w:rsidP="00D80361">
            <w:pPr>
              <w:rPr>
                <w:lang w:eastAsia="nb-NO"/>
              </w:rPr>
            </w:pPr>
            <w:r>
              <w:rPr>
                <w:lang w:eastAsia="nb-NO"/>
              </w:rPr>
              <w:t>Testgjennomføring</w:t>
            </w:r>
          </w:p>
        </w:tc>
        <w:tc>
          <w:tcPr>
            <w:tcW w:w="760" w:type="dxa"/>
            <w:tcBorders>
              <w:top w:val="nil"/>
              <w:left w:val="nil"/>
              <w:bottom w:val="single" w:sz="4" w:space="0" w:color="auto"/>
              <w:right w:val="single" w:sz="4" w:space="0" w:color="auto"/>
            </w:tcBorders>
            <w:shd w:val="clear" w:color="auto" w:fill="auto"/>
            <w:noWrap/>
            <w:vAlign w:val="center"/>
            <w:hideMark/>
          </w:tcPr>
          <w:p w14:paraId="02E3E033"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7B1CAB90" w14:textId="77777777" w:rsidR="00C24C9B" w:rsidRPr="00046528" w:rsidRDefault="00C24C9B"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5EEA582" w14:textId="77777777" w:rsidR="00C24C9B" w:rsidRPr="00046528" w:rsidRDefault="00C24C9B"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7F502FE2" w14:textId="77777777" w:rsidR="00C24C9B" w:rsidRPr="00046528" w:rsidRDefault="00C24C9B"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4249F221" w14:textId="77777777" w:rsidR="00C24C9B" w:rsidRPr="00046528" w:rsidRDefault="00C24C9B"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29DAADBD" w14:textId="77777777" w:rsidR="00C24C9B" w:rsidRPr="00046528" w:rsidRDefault="00C24C9B" w:rsidP="003653BD">
            <w:pPr>
              <w:jc w:val="center"/>
              <w:rPr>
                <w:lang w:eastAsia="nb-NO"/>
              </w:rPr>
            </w:pPr>
            <w:r>
              <w:rPr>
                <w:lang w:eastAsia="nb-NO"/>
              </w:rPr>
              <w:t>D</w:t>
            </w:r>
          </w:p>
        </w:tc>
      </w:tr>
      <w:tr w:rsidR="00C24C9B" w:rsidRPr="00046528" w14:paraId="42E47116" w14:textId="77777777" w:rsidTr="00C24C9B">
        <w:trPr>
          <w:trHeight w:val="364"/>
        </w:trPr>
        <w:tc>
          <w:tcPr>
            <w:tcW w:w="4635" w:type="dxa"/>
            <w:tcBorders>
              <w:top w:val="nil"/>
              <w:left w:val="single" w:sz="4" w:space="0" w:color="auto"/>
              <w:bottom w:val="single" w:sz="4" w:space="0" w:color="auto"/>
              <w:right w:val="single" w:sz="4" w:space="0" w:color="auto"/>
            </w:tcBorders>
            <w:shd w:val="clear" w:color="auto" w:fill="auto"/>
            <w:vAlign w:val="center"/>
            <w:hideMark/>
          </w:tcPr>
          <w:p w14:paraId="72422822" w14:textId="77777777" w:rsidR="00C24C9B" w:rsidRPr="003653BD" w:rsidRDefault="00C24C9B" w:rsidP="00D80361">
            <w:pPr>
              <w:rPr>
                <w:lang w:eastAsia="nb-NO"/>
              </w:rPr>
            </w:pPr>
            <w:r w:rsidRPr="003653BD">
              <w:rPr>
                <w:lang w:eastAsia="nb-NO"/>
              </w:rPr>
              <w:t>Levere protokoll/dokumentasjon på utført test</w:t>
            </w:r>
          </w:p>
        </w:tc>
        <w:tc>
          <w:tcPr>
            <w:tcW w:w="760" w:type="dxa"/>
            <w:tcBorders>
              <w:top w:val="nil"/>
              <w:left w:val="nil"/>
              <w:bottom w:val="single" w:sz="4" w:space="0" w:color="auto"/>
              <w:right w:val="single" w:sz="4" w:space="0" w:color="auto"/>
            </w:tcBorders>
            <w:shd w:val="clear" w:color="auto" w:fill="auto"/>
            <w:noWrap/>
            <w:vAlign w:val="center"/>
            <w:hideMark/>
          </w:tcPr>
          <w:p w14:paraId="6F0A92D7"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03B030EE"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1951C074"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7050D923" w14:textId="77777777" w:rsidR="00C24C9B" w:rsidRPr="00046528" w:rsidRDefault="00C24C9B"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68A6F9FD" w14:textId="77777777" w:rsidR="00C24C9B" w:rsidRPr="00046528" w:rsidRDefault="00C24C9B"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68D15CDD" w14:textId="77777777" w:rsidR="00C24C9B" w:rsidRPr="00046528" w:rsidRDefault="00C24C9B" w:rsidP="003653BD">
            <w:pPr>
              <w:jc w:val="center"/>
              <w:rPr>
                <w:lang w:eastAsia="nb-NO"/>
              </w:rPr>
            </w:pPr>
          </w:p>
        </w:tc>
      </w:tr>
      <w:tr w:rsidR="00C24C9B" w:rsidRPr="00046528" w14:paraId="5A1007A6" w14:textId="77777777" w:rsidTr="00C24C9B">
        <w:trPr>
          <w:trHeight w:val="600"/>
        </w:trPr>
        <w:tc>
          <w:tcPr>
            <w:tcW w:w="4635" w:type="dxa"/>
            <w:tcBorders>
              <w:top w:val="nil"/>
              <w:left w:val="single" w:sz="4" w:space="0" w:color="auto"/>
              <w:bottom w:val="single" w:sz="4" w:space="0" w:color="auto"/>
              <w:right w:val="single" w:sz="4" w:space="0" w:color="auto"/>
            </w:tcBorders>
            <w:shd w:val="clear" w:color="auto" w:fill="auto"/>
            <w:vAlign w:val="center"/>
            <w:hideMark/>
          </w:tcPr>
          <w:p w14:paraId="50D33AEC" w14:textId="77777777" w:rsidR="00C24C9B" w:rsidRPr="003653BD" w:rsidRDefault="00C24C9B" w:rsidP="00D80361">
            <w:pPr>
              <w:rPr>
                <w:lang w:eastAsia="nb-NO"/>
              </w:rPr>
            </w:pPr>
            <w:r w:rsidRPr="003653BD">
              <w:rPr>
                <w:lang w:eastAsia="nb-NO"/>
              </w:rPr>
              <w:t>Gjennomgå protokoll/dokumentasjon på utførte tester</w:t>
            </w:r>
            <w:r w:rsidRPr="00421ED7">
              <w:rPr>
                <w:color w:val="FF0000"/>
                <w:lang w:eastAsia="nb-NO"/>
              </w:rPr>
              <w:t xml:space="preserve"> (ved totalentreprise)</w:t>
            </w:r>
          </w:p>
        </w:tc>
        <w:tc>
          <w:tcPr>
            <w:tcW w:w="760" w:type="dxa"/>
            <w:tcBorders>
              <w:top w:val="nil"/>
              <w:left w:val="nil"/>
              <w:bottom w:val="single" w:sz="4" w:space="0" w:color="auto"/>
              <w:right w:val="single" w:sz="4" w:space="0" w:color="auto"/>
            </w:tcBorders>
            <w:shd w:val="clear" w:color="auto" w:fill="auto"/>
            <w:noWrap/>
            <w:vAlign w:val="center"/>
            <w:hideMark/>
          </w:tcPr>
          <w:p w14:paraId="52885915" w14:textId="77777777" w:rsidR="00C24C9B" w:rsidRPr="00046528" w:rsidRDefault="00906422"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tcPr>
          <w:p w14:paraId="53CE634E" w14:textId="77777777" w:rsidR="00C24C9B" w:rsidRPr="00046528" w:rsidRDefault="00906422"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tcPr>
          <w:p w14:paraId="2FC477A9"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tcPr>
          <w:p w14:paraId="1F2F5D72" w14:textId="77777777" w:rsidR="00C24C9B" w:rsidRPr="00046528"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tcPr>
          <w:p w14:paraId="7720AA17"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tcPr>
          <w:p w14:paraId="3B2A1FBA" w14:textId="77777777" w:rsidR="00C24C9B" w:rsidRPr="00046528" w:rsidRDefault="00C24C9B" w:rsidP="003653BD">
            <w:pPr>
              <w:jc w:val="center"/>
              <w:rPr>
                <w:lang w:eastAsia="nb-NO"/>
              </w:rPr>
            </w:pPr>
          </w:p>
        </w:tc>
      </w:tr>
      <w:tr w:rsidR="00C24C9B" w:rsidRPr="00046528" w14:paraId="504D1056" w14:textId="77777777" w:rsidTr="00C24C9B">
        <w:trPr>
          <w:trHeight w:val="377"/>
        </w:trPr>
        <w:tc>
          <w:tcPr>
            <w:tcW w:w="4635" w:type="dxa"/>
            <w:tcBorders>
              <w:top w:val="nil"/>
              <w:left w:val="single" w:sz="4" w:space="0" w:color="auto"/>
              <w:bottom w:val="single" w:sz="4" w:space="0" w:color="auto"/>
              <w:right w:val="single" w:sz="4" w:space="0" w:color="auto"/>
            </w:tcBorders>
            <w:shd w:val="clear" w:color="auto" w:fill="auto"/>
            <w:vAlign w:val="center"/>
            <w:hideMark/>
          </w:tcPr>
          <w:p w14:paraId="3402466B" w14:textId="77777777" w:rsidR="00C24C9B" w:rsidRPr="003653BD" w:rsidRDefault="00C24C9B" w:rsidP="00D80361">
            <w:pPr>
              <w:rPr>
                <w:lang w:eastAsia="nb-NO"/>
              </w:rPr>
            </w:pPr>
            <w:r w:rsidRPr="003653BD">
              <w:rPr>
                <w:lang w:eastAsia="nb-NO"/>
              </w:rPr>
              <w:t>Følge opp retting av feil og mangler fra test</w:t>
            </w:r>
          </w:p>
        </w:tc>
        <w:tc>
          <w:tcPr>
            <w:tcW w:w="760" w:type="dxa"/>
            <w:tcBorders>
              <w:top w:val="nil"/>
              <w:left w:val="nil"/>
              <w:bottom w:val="single" w:sz="4" w:space="0" w:color="auto"/>
              <w:right w:val="single" w:sz="4" w:space="0" w:color="auto"/>
            </w:tcBorders>
            <w:shd w:val="clear" w:color="auto" w:fill="auto"/>
            <w:noWrap/>
            <w:vAlign w:val="center"/>
            <w:hideMark/>
          </w:tcPr>
          <w:p w14:paraId="56544BEA"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7AF13010" w14:textId="77777777" w:rsidR="00C24C9B" w:rsidRPr="00046528" w:rsidRDefault="003B2B8B"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1CDD0C6" w14:textId="77777777" w:rsidR="00C24C9B" w:rsidRPr="00046528" w:rsidRDefault="00C24C9B"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1FCEF241" w14:textId="77777777" w:rsidR="00C24C9B" w:rsidRPr="00046528" w:rsidRDefault="003B2B8B"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hideMark/>
          </w:tcPr>
          <w:p w14:paraId="61307589" w14:textId="77777777" w:rsidR="00C24C9B" w:rsidRPr="00046528" w:rsidRDefault="003B2B8B"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1B1A0561" w14:textId="77777777" w:rsidR="00C24C9B" w:rsidRPr="00046528" w:rsidRDefault="00C24C9B" w:rsidP="003653BD">
            <w:pPr>
              <w:jc w:val="center"/>
              <w:rPr>
                <w:lang w:eastAsia="nb-NO"/>
              </w:rPr>
            </w:pPr>
          </w:p>
        </w:tc>
      </w:tr>
      <w:tr w:rsidR="00C24C9B" w:rsidRPr="00046528" w14:paraId="3B039796" w14:textId="77777777" w:rsidTr="00C24C9B">
        <w:trPr>
          <w:trHeight w:val="300"/>
        </w:trPr>
        <w:tc>
          <w:tcPr>
            <w:tcW w:w="46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7892A0" w14:textId="77777777" w:rsidR="00C24C9B" w:rsidRPr="003653BD" w:rsidRDefault="00C24C9B" w:rsidP="00A12C2B">
            <w:pPr>
              <w:rPr>
                <w:lang w:eastAsia="nb-NO"/>
              </w:rPr>
            </w:pPr>
            <w:r w:rsidRPr="003653BD">
              <w:rPr>
                <w:lang w:eastAsia="nb-NO"/>
              </w:rPr>
              <w:t>Godkjenne test og vurdere testresultat</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279DE6BC" w14:textId="77777777" w:rsidR="00C24C9B" w:rsidRPr="00046528" w:rsidRDefault="00C24C9B" w:rsidP="003653BD">
            <w:pPr>
              <w:jc w:val="center"/>
              <w:rPr>
                <w:lang w:eastAsia="nb-NO"/>
              </w:rPr>
            </w:pP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6FA96F45" w14:textId="77777777" w:rsidR="00C24C9B" w:rsidRPr="00046528" w:rsidRDefault="00906422" w:rsidP="003653BD">
            <w:pPr>
              <w:jc w:val="center"/>
              <w:rPr>
                <w:lang w:eastAsia="nb-NO"/>
              </w:rPr>
            </w:pPr>
            <w:r>
              <w:rPr>
                <w:lang w:eastAsia="nb-NO"/>
              </w:rPr>
              <w:t>D</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521E9404" w14:textId="77777777" w:rsidR="00C24C9B" w:rsidRPr="00046528" w:rsidRDefault="00C24C9B" w:rsidP="003653BD">
            <w:pPr>
              <w:jc w:val="center"/>
              <w:rPr>
                <w:lang w:eastAsia="nb-NO"/>
              </w:rPr>
            </w:pPr>
            <w:r w:rsidRPr="00046528">
              <w:rPr>
                <w:lang w:eastAsia="nb-NO"/>
              </w:rPr>
              <w:t>D</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7A21314B" w14:textId="77777777" w:rsidR="00C24C9B" w:rsidRPr="00046528" w:rsidRDefault="00906422" w:rsidP="003653BD">
            <w:pPr>
              <w:jc w:val="center"/>
              <w:rPr>
                <w:lang w:eastAsia="nb-NO"/>
              </w:rPr>
            </w:pPr>
            <w:r>
              <w:rPr>
                <w:lang w:eastAsia="nb-NO"/>
              </w:rPr>
              <w:t>H</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666D1443" w14:textId="77777777" w:rsidR="00C24C9B" w:rsidRPr="00046528" w:rsidRDefault="00C24C9B" w:rsidP="003653BD">
            <w:pPr>
              <w:jc w:val="center"/>
              <w:rPr>
                <w:lang w:eastAsia="nb-NO"/>
              </w:rPr>
            </w:pP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01AF3EA9" w14:textId="77777777" w:rsidR="00C24C9B" w:rsidRPr="00046528" w:rsidRDefault="00C24C9B" w:rsidP="003653BD">
            <w:pPr>
              <w:jc w:val="center"/>
              <w:rPr>
                <w:lang w:eastAsia="nb-NO"/>
              </w:rPr>
            </w:pPr>
          </w:p>
        </w:tc>
      </w:tr>
    </w:tbl>
    <w:p w14:paraId="13DB2632" w14:textId="77777777" w:rsidR="00497B7E" w:rsidRPr="00421ED7" w:rsidRDefault="00421ED7" w:rsidP="00497B7E">
      <w:pPr>
        <w:rPr>
          <w:color w:val="FF0000"/>
        </w:rPr>
      </w:pPr>
      <w:r w:rsidRPr="00421ED7">
        <w:rPr>
          <w:color w:val="FF0000"/>
        </w:rPr>
        <w:t>Tilpasses prosjektet</w:t>
      </w:r>
    </w:p>
    <w:p w14:paraId="59550855" w14:textId="77777777" w:rsidR="00A12C2B" w:rsidRDefault="00A12C2B" w:rsidP="00497B7E"/>
    <w:p w14:paraId="2E2D7940" w14:textId="77777777" w:rsidR="00497B7E" w:rsidRPr="006536AA" w:rsidRDefault="00497B7E" w:rsidP="00497B7E">
      <w:pPr>
        <w:pStyle w:val="Overskrift3"/>
        <w:rPr>
          <w:lang w:val="nb-NO"/>
        </w:rPr>
      </w:pPr>
      <w:bookmarkStart w:id="26" w:name="_Toc465265895"/>
      <w:r w:rsidRPr="006536AA">
        <w:rPr>
          <w:lang w:val="nb-NO"/>
        </w:rPr>
        <w:t>Integrerte tester</w:t>
      </w:r>
      <w:bookmarkEnd w:id="26"/>
    </w:p>
    <w:p w14:paraId="219153F5" w14:textId="77777777" w:rsidR="00497B7E" w:rsidRDefault="00497B7E" w:rsidP="00497B7E">
      <w:r w:rsidRPr="006536AA">
        <w:t>Test(er) som avholdes på to eller flere sammenkoblede tekniske systemer og dokumenterer at grensesnittene fungerer på tvers av system- og entreprisegrenser.</w:t>
      </w:r>
    </w:p>
    <w:p w14:paraId="5F4EB153" w14:textId="77777777" w:rsidR="00497B7E" w:rsidRPr="006536AA" w:rsidRDefault="00497B7E" w:rsidP="00497B7E"/>
    <w:p w14:paraId="68F59664" w14:textId="77777777" w:rsidR="00497B7E" w:rsidRPr="00620EE9" w:rsidRDefault="00497B7E" w:rsidP="00497B7E">
      <w:pPr>
        <w:rPr>
          <w:u w:val="single"/>
        </w:rPr>
      </w:pPr>
      <w:r w:rsidRPr="00620EE9">
        <w:rPr>
          <w:u w:val="single"/>
        </w:rPr>
        <w:t>Forutsetning for gjennomføring av test:</w:t>
      </w:r>
    </w:p>
    <w:p w14:paraId="309760FB" w14:textId="77777777" w:rsidR="00497B7E" w:rsidRDefault="00497B7E" w:rsidP="00497B7E">
      <w:r>
        <w:t>Systemene</w:t>
      </w:r>
      <w:r w:rsidRPr="006536AA">
        <w:t xml:space="preserve"> som inngår i testen</w:t>
      </w:r>
      <w:r>
        <w:t xml:space="preserve"> er ferdigstilt,</w:t>
      </w:r>
      <w:r w:rsidRPr="006536AA">
        <w:t xml:space="preserve"> har gjennomgått </w:t>
      </w:r>
      <w:r>
        <w:t xml:space="preserve">entreprenørens egenkontroll </w:t>
      </w:r>
      <w:r w:rsidRPr="006536AA">
        <w:t xml:space="preserve">og bestått eventuelle påkrevde funksjonstester. </w:t>
      </w:r>
    </w:p>
    <w:p w14:paraId="3A70512E" w14:textId="77777777" w:rsidR="00497B7E" w:rsidRPr="00046528" w:rsidRDefault="00497B7E" w:rsidP="00497B7E"/>
    <w:p w14:paraId="01E71CF1" w14:textId="77777777" w:rsidR="00B12F8D" w:rsidRDefault="00B12F8D" w:rsidP="008A0C44">
      <w:pPr>
        <w:pStyle w:val="Tabelltekstliten"/>
      </w:pPr>
      <w:r>
        <w:t xml:space="preserve">Tabell </w:t>
      </w:r>
      <w:fldSimple w:instr=" SEQ Tabell \* ARABIC ">
        <w:r>
          <w:rPr>
            <w:noProof/>
          </w:rPr>
          <w:t>3</w:t>
        </w:r>
      </w:fldSimple>
      <w:r>
        <w:t xml:space="preserve"> Ansvar ved integrert funksjonstest</w:t>
      </w:r>
    </w:p>
    <w:p w14:paraId="1A4E0B1E" w14:textId="77777777" w:rsidR="00906422" w:rsidRPr="00906422" w:rsidRDefault="00906422" w:rsidP="00906422">
      <w:r w:rsidRPr="00046528">
        <w:rPr>
          <w:lang w:eastAsia="nb-NO"/>
        </w:rPr>
        <w:t>Roller: H – Hovedansvarlig            D - Deltakende             K - Koordinerende</w:t>
      </w:r>
    </w:p>
    <w:tbl>
      <w:tblPr>
        <w:tblW w:w="9220" w:type="dxa"/>
        <w:tblInd w:w="50" w:type="dxa"/>
        <w:tblCellMar>
          <w:left w:w="70" w:type="dxa"/>
          <w:right w:w="70" w:type="dxa"/>
        </w:tblCellMar>
        <w:tblLook w:val="04A0" w:firstRow="1" w:lastRow="0" w:firstColumn="1" w:lastColumn="0" w:noHBand="0" w:noVBand="1"/>
      </w:tblPr>
      <w:tblGrid>
        <w:gridCol w:w="4660"/>
        <w:gridCol w:w="760"/>
        <w:gridCol w:w="760"/>
        <w:gridCol w:w="760"/>
        <w:gridCol w:w="760"/>
        <w:gridCol w:w="760"/>
        <w:gridCol w:w="760"/>
      </w:tblGrid>
      <w:tr w:rsidR="00906422" w:rsidRPr="00046528" w14:paraId="1BBFD69C" w14:textId="77777777" w:rsidTr="00906422">
        <w:trPr>
          <w:trHeight w:val="300"/>
        </w:trPr>
        <w:tc>
          <w:tcPr>
            <w:tcW w:w="4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F0D2EE7" w14:textId="77777777" w:rsidR="00906422" w:rsidRPr="00046528" w:rsidRDefault="00906422" w:rsidP="00D80361">
            <w:pPr>
              <w:rPr>
                <w:b/>
                <w:lang w:eastAsia="nb-NO"/>
              </w:rPr>
            </w:pPr>
            <w:r w:rsidRPr="00046528">
              <w:rPr>
                <w:b/>
                <w:lang w:eastAsia="nb-NO"/>
              </w:rPr>
              <w:t>Integrert funksjonstest</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7CD3CD1" w14:textId="77777777" w:rsidR="00906422" w:rsidRPr="00046528" w:rsidRDefault="00906422" w:rsidP="003653BD">
            <w:pPr>
              <w:jc w:val="center"/>
              <w:rPr>
                <w:b/>
                <w:lang w:eastAsia="nb-NO"/>
              </w:rPr>
            </w:pPr>
            <w:r w:rsidRPr="00046528">
              <w:rPr>
                <w:b/>
                <w:lang w:eastAsia="nb-NO"/>
              </w:rPr>
              <w:t>P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7A30328" w14:textId="77777777" w:rsidR="00906422" w:rsidRPr="00046528" w:rsidRDefault="00906422" w:rsidP="003653BD">
            <w:pPr>
              <w:jc w:val="center"/>
              <w:rPr>
                <w:b/>
                <w:lang w:eastAsia="nb-NO"/>
              </w:rPr>
            </w:pPr>
            <w:r w:rsidRPr="00046528">
              <w:rPr>
                <w:b/>
                <w:lang w:eastAsia="nb-NO"/>
              </w:rPr>
              <w:t>B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3BCD84A" w14:textId="77777777" w:rsidR="00906422" w:rsidRPr="00046528" w:rsidRDefault="00906422" w:rsidP="003653BD">
            <w:pPr>
              <w:jc w:val="center"/>
              <w:rPr>
                <w:b/>
                <w:lang w:eastAsia="nb-NO"/>
              </w:rPr>
            </w:pPr>
            <w:r w:rsidRPr="00046528">
              <w:rPr>
                <w:b/>
                <w:lang w:eastAsia="nb-NO"/>
              </w:rPr>
              <w:t>PG</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EC28904" w14:textId="77777777" w:rsidR="00906422" w:rsidRPr="00046528" w:rsidRDefault="00906422" w:rsidP="003653BD">
            <w:pPr>
              <w:jc w:val="center"/>
              <w:rPr>
                <w:b/>
                <w:lang w:eastAsia="nb-NO"/>
              </w:rPr>
            </w:pPr>
            <w:r w:rsidRPr="00046528">
              <w:rPr>
                <w:b/>
                <w:lang w:eastAsia="nb-NO"/>
              </w:rPr>
              <w:t>ITB</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80F3B23" w14:textId="77777777" w:rsidR="00906422" w:rsidRPr="00046528" w:rsidRDefault="00906422" w:rsidP="003653BD">
            <w:pPr>
              <w:jc w:val="center"/>
              <w:rPr>
                <w:b/>
                <w:lang w:eastAsia="nb-NO"/>
              </w:rPr>
            </w:pPr>
            <w:r w:rsidRPr="00046528">
              <w:rPr>
                <w:b/>
                <w:lang w:eastAsia="nb-NO"/>
              </w:rPr>
              <w:t>ENT</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B5CA201" w14:textId="77777777" w:rsidR="00906422" w:rsidRPr="00046528" w:rsidRDefault="00906422" w:rsidP="003653BD">
            <w:pPr>
              <w:jc w:val="center"/>
              <w:rPr>
                <w:b/>
                <w:lang w:eastAsia="nb-NO"/>
              </w:rPr>
            </w:pPr>
            <w:r w:rsidRPr="00046528">
              <w:rPr>
                <w:b/>
                <w:lang w:eastAsia="nb-NO"/>
              </w:rPr>
              <w:t>Drift</w:t>
            </w:r>
          </w:p>
        </w:tc>
      </w:tr>
      <w:tr w:rsidR="00906422" w:rsidRPr="00046528" w14:paraId="4A0A8313" w14:textId="77777777" w:rsidTr="00906422">
        <w:trPr>
          <w:trHeight w:val="881"/>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2998D4C6" w14:textId="77777777" w:rsidR="00906422" w:rsidRPr="003653BD" w:rsidRDefault="00906422" w:rsidP="00421ED7">
            <w:pPr>
              <w:rPr>
                <w:lang w:eastAsia="nb-NO"/>
              </w:rPr>
            </w:pPr>
            <w:r w:rsidRPr="003653BD">
              <w:rPr>
                <w:lang w:eastAsia="nb-NO"/>
              </w:rPr>
              <w:t xml:space="preserve">Kontrollere at forutsetningene for test er tilfredsstilt. Følge opp at det meldes «klart for test». </w:t>
            </w:r>
          </w:p>
        </w:tc>
        <w:tc>
          <w:tcPr>
            <w:tcW w:w="760" w:type="dxa"/>
            <w:tcBorders>
              <w:top w:val="nil"/>
              <w:left w:val="nil"/>
              <w:bottom w:val="single" w:sz="4" w:space="0" w:color="auto"/>
              <w:right w:val="single" w:sz="4" w:space="0" w:color="auto"/>
            </w:tcBorders>
            <w:shd w:val="clear" w:color="auto" w:fill="auto"/>
            <w:noWrap/>
            <w:vAlign w:val="center"/>
            <w:hideMark/>
          </w:tcPr>
          <w:p w14:paraId="672768F3"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6DF214E1" w14:textId="77777777" w:rsidR="00906422" w:rsidRPr="00046528"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7B17FD70"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62629BB6" w14:textId="77777777" w:rsidR="00906422" w:rsidRPr="00046528" w:rsidRDefault="00906422" w:rsidP="003653BD">
            <w:pPr>
              <w:jc w:val="center"/>
              <w:rPr>
                <w:lang w:eastAsia="nb-NO"/>
              </w:rPr>
            </w:pPr>
            <w:r w:rsidRPr="00046528">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7BFC6FDA" w14:textId="77777777" w:rsidR="00906422" w:rsidRPr="00046528" w:rsidRDefault="00906422"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E5BFD20" w14:textId="77777777" w:rsidR="00906422" w:rsidRPr="00046528" w:rsidRDefault="00906422" w:rsidP="003653BD">
            <w:pPr>
              <w:jc w:val="center"/>
              <w:rPr>
                <w:lang w:eastAsia="nb-NO"/>
              </w:rPr>
            </w:pPr>
          </w:p>
        </w:tc>
      </w:tr>
      <w:tr w:rsidR="00906422" w:rsidRPr="00046528" w14:paraId="601953FE" w14:textId="77777777" w:rsidTr="00906422">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10535090" w14:textId="77777777" w:rsidR="00906422" w:rsidRPr="003653BD" w:rsidRDefault="00906422" w:rsidP="003653BD">
            <w:pPr>
              <w:rPr>
                <w:lang w:eastAsia="nb-NO"/>
              </w:rPr>
            </w:pPr>
            <w:r w:rsidRPr="003653BD">
              <w:rPr>
                <w:lang w:eastAsia="nb-NO"/>
              </w:rPr>
              <w:t>Testgjennomføring</w:t>
            </w:r>
          </w:p>
        </w:tc>
        <w:tc>
          <w:tcPr>
            <w:tcW w:w="760" w:type="dxa"/>
            <w:tcBorders>
              <w:top w:val="nil"/>
              <w:left w:val="nil"/>
              <w:bottom w:val="single" w:sz="4" w:space="0" w:color="auto"/>
              <w:right w:val="single" w:sz="4" w:space="0" w:color="auto"/>
            </w:tcBorders>
            <w:shd w:val="clear" w:color="auto" w:fill="auto"/>
            <w:noWrap/>
            <w:vAlign w:val="center"/>
            <w:hideMark/>
          </w:tcPr>
          <w:p w14:paraId="674663ED" w14:textId="77777777" w:rsidR="00906422" w:rsidRPr="00046528" w:rsidRDefault="00906422"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2745D1B" w14:textId="77777777" w:rsidR="00906422" w:rsidRPr="00046528"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5249EC4" w14:textId="77777777" w:rsidR="00906422" w:rsidRPr="00046528" w:rsidRDefault="00906422"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38EB8365" w14:textId="77777777" w:rsidR="00906422" w:rsidRPr="00046528" w:rsidRDefault="00906422"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3E1C8A64" w14:textId="77777777" w:rsidR="00906422" w:rsidRPr="00046528"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67F5E9DB" w14:textId="77777777" w:rsidR="00906422" w:rsidRPr="00046528" w:rsidRDefault="00906422" w:rsidP="003653BD">
            <w:pPr>
              <w:jc w:val="center"/>
              <w:rPr>
                <w:lang w:eastAsia="nb-NO"/>
              </w:rPr>
            </w:pPr>
            <w:r w:rsidRPr="00046528">
              <w:rPr>
                <w:lang w:eastAsia="nb-NO"/>
              </w:rPr>
              <w:t>D</w:t>
            </w:r>
          </w:p>
        </w:tc>
      </w:tr>
      <w:tr w:rsidR="00906422" w:rsidRPr="00046528" w14:paraId="18AD7ADF" w14:textId="77777777" w:rsidTr="00906422">
        <w:trPr>
          <w:trHeight w:val="388"/>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46B82485" w14:textId="77777777" w:rsidR="00906422" w:rsidRPr="003653BD" w:rsidRDefault="00906422" w:rsidP="003653BD">
            <w:pPr>
              <w:rPr>
                <w:lang w:eastAsia="nb-NO"/>
              </w:rPr>
            </w:pPr>
            <w:r w:rsidRPr="003653BD">
              <w:rPr>
                <w:lang w:eastAsia="nb-NO"/>
              </w:rPr>
              <w:t>Levere protoko</w:t>
            </w:r>
            <w:r>
              <w:rPr>
                <w:lang w:eastAsia="nb-NO"/>
              </w:rPr>
              <w:t>ll/dokumentasjon på utført test</w:t>
            </w:r>
          </w:p>
        </w:tc>
        <w:tc>
          <w:tcPr>
            <w:tcW w:w="760" w:type="dxa"/>
            <w:tcBorders>
              <w:top w:val="nil"/>
              <w:left w:val="nil"/>
              <w:bottom w:val="single" w:sz="4" w:space="0" w:color="auto"/>
              <w:right w:val="single" w:sz="4" w:space="0" w:color="auto"/>
            </w:tcBorders>
            <w:shd w:val="clear" w:color="auto" w:fill="auto"/>
            <w:noWrap/>
            <w:vAlign w:val="center"/>
            <w:hideMark/>
          </w:tcPr>
          <w:p w14:paraId="215DD5B7"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27DC8754"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52405DAF"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0A56D6F2" w14:textId="77777777" w:rsidR="00906422" w:rsidRPr="00046528" w:rsidRDefault="00906422" w:rsidP="003653BD">
            <w:pPr>
              <w:jc w:val="center"/>
              <w:rPr>
                <w:lang w:eastAsia="nb-NO"/>
              </w:rPr>
            </w:pPr>
            <w:r w:rsidRPr="00046528">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4080C99F" w14:textId="77777777" w:rsidR="00906422" w:rsidRPr="00046528"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27C3AC15" w14:textId="77777777" w:rsidR="00906422" w:rsidRPr="00046528" w:rsidRDefault="00906422" w:rsidP="003653BD">
            <w:pPr>
              <w:jc w:val="center"/>
              <w:rPr>
                <w:lang w:eastAsia="nb-NO"/>
              </w:rPr>
            </w:pPr>
          </w:p>
        </w:tc>
      </w:tr>
      <w:tr w:rsidR="00906422" w:rsidRPr="00046528" w14:paraId="05237C84" w14:textId="77777777" w:rsidTr="00906422">
        <w:trPr>
          <w:trHeight w:val="6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524F7D4D" w14:textId="77777777" w:rsidR="00906422" w:rsidRPr="003653BD" w:rsidRDefault="00906422" w:rsidP="003653BD">
            <w:pPr>
              <w:rPr>
                <w:lang w:eastAsia="nb-NO"/>
              </w:rPr>
            </w:pPr>
            <w:r w:rsidRPr="003653BD">
              <w:rPr>
                <w:lang w:eastAsia="nb-NO"/>
              </w:rPr>
              <w:t>Gjennomgå protokoll/dokumentasjon på utførte test</w:t>
            </w:r>
            <w:r>
              <w:rPr>
                <w:lang w:eastAsia="nb-NO"/>
              </w:rPr>
              <w:t xml:space="preserve"> </w:t>
            </w:r>
            <w:r w:rsidRPr="00421ED7">
              <w:rPr>
                <w:color w:val="FF0000"/>
                <w:lang w:eastAsia="nb-NO"/>
              </w:rPr>
              <w:t>(ved totalentreprise)</w:t>
            </w:r>
          </w:p>
        </w:tc>
        <w:tc>
          <w:tcPr>
            <w:tcW w:w="760" w:type="dxa"/>
            <w:tcBorders>
              <w:top w:val="nil"/>
              <w:left w:val="nil"/>
              <w:bottom w:val="single" w:sz="4" w:space="0" w:color="auto"/>
              <w:right w:val="single" w:sz="4" w:space="0" w:color="auto"/>
            </w:tcBorders>
            <w:shd w:val="clear" w:color="auto" w:fill="auto"/>
            <w:noWrap/>
            <w:vAlign w:val="center"/>
            <w:hideMark/>
          </w:tcPr>
          <w:p w14:paraId="4E86C6F7" w14:textId="77777777" w:rsidR="00906422" w:rsidRPr="00046528" w:rsidRDefault="00906422"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hideMark/>
          </w:tcPr>
          <w:p w14:paraId="238BE353" w14:textId="77777777" w:rsidR="00906422" w:rsidRPr="00046528" w:rsidRDefault="00906422"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489CA8B7"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D014BD9"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75C795BA"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04C7EEDE" w14:textId="77777777" w:rsidR="00906422" w:rsidRPr="00046528" w:rsidRDefault="00906422" w:rsidP="003653BD">
            <w:pPr>
              <w:jc w:val="center"/>
              <w:rPr>
                <w:lang w:eastAsia="nb-NO"/>
              </w:rPr>
            </w:pPr>
          </w:p>
        </w:tc>
      </w:tr>
      <w:tr w:rsidR="00906422" w:rsidRPr="00046528" w14:paraId="7D0A5FBB" w14:textId="77777777" w:rsidTr="00906422">
        <w:trPr>
          <w:trHeight w:val="6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3D6C7A77" w14:textId="77777777" w:rsidR="00906422" w:rsidRPr="003653BD" w:rsidRDefault="00906422" w:rsidP="003653BD">
            <w:pPr>
              <w:rPr>
                <w:lang w:eastAsia="nb-NO"/>
              </w:rPr>
            </w:pPr>
            <w:r w:rsidRPr="003653BD">
              <w:rPr>
                <w:lang w:eastAsia="nb-NO"/>
              </w:rPr>
              <w:t>Følge opp rett</w:t>
            </w:r>
            <w:r>
              <w:rPr>
                <w:lang w:eastAsia="nb-NO"/>
              </w:rPr>
              <w:t>ing av feil og mangler fra test</w:t>
            </w:r>
          </w:p>
        </w:tc>
        <w:tc>
          <w:tcPr>
            <w:tcW w:w="760" w:type="dxa"/>
            <w:tcBorders>
              <w:top w:val="nil"/>
              <w:left w:val="nil"/>
              <w:bottom w:val="single" w:sz="4" w:space="0" w:color="auto"/>
              <w:right w:val="single" w:sz="4" w:space="0" w:color="auto"/>
            </w:tcBorders>
            <w:shd w:val="clear" w:color="auto" w:fill="auto"/>
            <w:noWrap/>
            <w:vAlign w:val="center"/>
            <w:hideMark/>
          </w:tcPr>
          <w:p w14:paraId="05A30F03"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5B838928" w14:textId="77777777" w:rsidR="00906422" w:rsidRPr="00046528"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60319DAB"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6A7A96AA" w14:textId="77777777" w:rsidR="00906422" w:rsidRPr="00046528" w:rsidRDefault="00906422"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hideMark/>
          </w:tcPr>
          <w:p w14:paraId="7BF2E706" w14:textId="77777777" w:rsidR="00906422" w:rsidRPr="00046528" w:rsidRDefault="00906422"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3095C745" w14:textId="77777777" w:rsidR="00906422" w:rsidRPr="00046528" w:rsidRDefault="00906422" w:rsidP="003653BD">
            <w:pPr>
              <w:jc w:val="center"/>
              <w:rPr>
                <w:lang w:eastAsia="nb-NO"/>
              </w:rPr>
            </w:pPr>
          </w:p>
        </w:tc>
      </w:tr>
      <w:tr w:rsidR="00906422" w:rsidRPr="006536AA" w14:paraId="438E6DCE" w14:textId="77777777" w:rsidTr="00906422">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12077595" w14:textId="77777777" w:rsidR="00906422" w:rsidRPr="003653BD" w:rsidRDefault="00906422" w:rsidP="003653BD">
            <w:pPr>
              <w:rPr>
                <w:lang w:eastAsia="nb-NO"/>
              </w:rPr>
            </w:pPr>
            <w:r w:rsidRPr="003653BD">
              <w:rPr>
                <w:lang w:eastAsia="nb-NO"/>
              </w:rPr>
              <w:t>Godkjenne test og vurdere testresultat</w:t>
            </w:r>
          </w:p>
        </w:tc>
        <w:tc>
          <w:tcPr>
            <w:tcW w:w="760" w:type="dxa"/>
            <w:tcBorders>
              <w:top w:val="nil"/>
              <w:left w:val="nil"/>
              <w:bottom w:val="single" w:sz="4" w:space="0" w:color="auto"/>
              <w:right w:val="single" w:sz="4" w:space="0" w:color="auto"/>
            </w:tcBorders>
            <w:shd w:val="clear" w:color="auto" w:fill="auto"/>
            <w:noWrap/>
            <w:vAlign w:val="center"/>
            <w:hideMark/>
          </w:tcPr>
          <w:p w14:paraId="4336974A" w14:textId="77777777" w:rsidR="00906422" w:rsidRPr="00046528" w:rsidRDefault="00906422"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2056DAA3" w14:textId="77777777" w:rsidR="00906422" w:rsidRPr="00046528"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3F0E5025" w14:textId="77777777" w:rsidR="00906422" w:rsidRPr="00046528"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2325665F" w14:textId="77777777" w:rsidR="00906422" w:rsidRPr="00046528" w:rsidRDefault="00906422"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6CD51690" w14:textId="77777777" w:rsidR="00906422" w:rsidRPr="00046528"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45CF7A2A" w14:textId="77777777" w:rsidR="00906422" w:rsidRPr="00046528" w:rsidRDefault="00906422" w:rsidP="003653BD">
            <w:pPr>
              <w:jc w:val="center"/>
              <w:rPr>
                <w:lang w:eastAsia="nb-NO"/>
              </w:rPr>
            </w:pPr>
          </w:p>
        </w:tc>
      </w:tr>
    </w:tbl>
    <w:p w14:paraId="4A175BCA" w14:textId="77777777" w:rsidR="00B12F8D" w:rsidRPr="00421ED7" w:rsidRDefault="00B12F8D" w:rsidP="00B12F8D">
      <w:pPr>
        <w:rPr>
          <w:color w:val="FF0000"/>
        </w:rPr>
      </w:pPr>
      <w:r w:rsidRPr="00421ED7">
        <w:rPr>
          <w:color w:val="FF0000"/>
        </w:rPr>
        <w:t>Tilpasses prosjektet</w:t>
      </w:r>
    </w:p>
    <w:p w14:paraId="7D293A0F" w14:textId="77777777" w:rsidR="00497B7E" w:rsidRPr="006536AA" w:rsidRDefault="00497B7E" w:rsidP="00497B7E"/>
    <w:p w14:paraId="31A53DF2" w14:textId="77777777" w:rsidR="00497B7E" w:rsidRPr="006536AA" w:rsidRDefault="00497B7E" w:rsidP="00497B7E">
      <w:pPr>
        <w:pStyle w:val="Overskrift3"/>
        <w:rPr>
          <w:lang w:val="nb-NO"/>
        </w:rPr>
      </w:pPr>
      <w:bookmarkStart w:id="27" w:name="_Toc465265896"/>
      <w:r w:rsidRPr="006536AA">
        <w:rPr>
          <w:lang w:val="nb-NO"/>
        </w:rPr>
        <w:t>Fullskalatest</w:t>
      </w:r>
      <w:bookmarkEnd w:id="27"/>
    </w:p>
    <w:p w14:paraId="2B46475B" w14:textId="77777777" w:rsidR="00497B7E" w:rsidRPr="00333E35" w:rsidRDefault="00497B7E" w:rsidP="00497B7E">
      <w:r w:rsidRPr="00333E35">
        <w:t xml:space="preserve">Det skal utføres en komplett </w:t>
      </w:r>
      <w:r w:rsidR="00906422">
        <w:t>sikkerhets</w:t>
      </w:r>
      <w:r w:rsidRPr="00333E35">
        <w:t>test av integrerte systemer i bygget. Fullskalatest gjennomføres før bygget tas i bruk. Ved fullskalatest bør driftspersonell involveres for å kontrollere og dokumentere at driftspersonells prosedyrer er tilpasset installasjonene som er levert.</w:t>
      </w:r>
    </w:p>
    <w:p w14:paraId="422C2AC0" w14:textId="77777777" w:rsidR="00497B7E" w:rsidRPr="006536AA" w:rsidRDefault="00497B7E" w:rsidP="00497B7E">
      <w:pPr>
        <w:rPr>
          <w:highlight w:val="yellow"/>
        </w:rPr>
      </w:pPr>
    </w:p>
    <w:p w14:paraId="3370E689" w14:textId="77777777" w:rsidR="00497B7E" w:rsidRPr="002934CE" w:rsidRDefault="00497B7E" w:rsidP="00497B7E">
      <w:pPr>
        <w:rPr>
          <w:u w:val="single"/>
        </w:rPr>
      </w:pPr>
      <w:r w:rsidRPr="002934CE">
        <w:rPr>
          <w:u w:val="single"/>
        </w:rPr>
        <w:t>Forutsetning for gjennomføring av test:</w:t>
      </w:r>
    </w:p>
    <w:p w14:paraId="0D48E6FF" w14:textId="77777777" w:rsidR="00497B7E" w:rsidRDefault="00497B7E" w:rsidP="00497B7E">
      <w:r w:rsidRPr="006536AA">
        <w:t>Samtlige funksjonstester og integrerte t</w:t>
      </w:r>
      <w:r w:rsidR="00906422">
        <w:t>ester er gjennomført og bestått, integrert funksjonsbeskrivelse og branndokumentasjon er ajourført og lastet opp i ORRA.</w:t>
      </w:r>
    </w:p>
    <w:p w14:paraId="40D27437" w14:textId="77777777" w:rsidR="00497B7E" w:rsidRPr="00046528" w:rsidRDefault="00497B7E" w:rsidP="00046528"/>
    <w:p w14:paraId="64C148EE" w14:textId="77777777" w:rsidR="00B12F8D" w:rsidRDefault="00B12F8D" w:rsidP="008A0C44">
      <w:pPr>
        <w:pStyle w:val="Tabelltekstliten"/>
      </w:pPr>
      <w:r>
        <w:t xml:space="preserve">Tabell </w:t>
      </w:r>
      <w:fldSimple w:instr=" SEQ Tabell \* ARABIC ">
        <w:r>
          <w:rPr>
            <w:noProof/>
          </w:rPr>
          <w:t>4</w:t>
        </w:r>
      </w:fldSimple>
      <w:r>
        <w:t xml:space="preserve"> Ansvar ved fullskalatest</w:t>
      </w:r>
    </w:p>
    <w:p w14:paraId="6617C254" w14:textId="77777777" w:rsidR="00906422" w:rsidRPr="00906422" w:rsidRDefault="00906422" w:rsidP="00906422">
      <w:pPr>
        <w:rPr>
          <w:lang w:eastAsia="nb-NO"/>
        </w:rPr>
      </w:pPr>
      <w:r w:rsidRPr="00046528">
        <w:rPr>
          <w:lang w:eastAsia="nb-NO"/>
        </w:rPr>
        <w:t xml:space="preserve">Roller: H – Hovedansvarlig            D - Deltakende             K </w:t>
      </w:r>
      <w:r>
        <w:rPr>
          <w:lang w:eastAsia="nb-NO"/>
        </w:rPr>
        <w:t>–</w:t>
      </w:r>
      <w:r w:rsidRPr="00046528">
        <w:rPr>
          <w:lang w:eastAsia="nb-NO"/>
        </w:rPr>
        <w:t xml:space="preserve"> Koordinerende</w:t>
      </w:r>
    </w:p>
    <w:tbl>
      <w:tblPr>
        <w:tblW w:w="9220" w:type="dxa"/>
        <w:tblInd w:w="50" w:type="dxa"/>
        <w:tblCellMar>
          <w:left w:w="70" w:type="dxa"/>
          <w:right w:w="70" w:type="dxa"/>
        </w:tblCellMar>
        <w:tblLook w:val="04A0" w:firstRow="1" w:lastRow="0" w:firstColumn="1" w:lastColumn="0" w:noHBand="0" w:noVBand="1"/>
      </w:tblPr>
      <w:tblGrid>
        <w:gridCol w:w="4660"/>
        <w:gridCol w:w="760"/>
        <w:gridCol w:w="760"/>
        <w:gridCol w:w="760"/>
        <w:gridCol w:w="760"/>
        <w:gridCol w:w="760"/>
        <w:gridCol w:w="760"/>
      </w:tblGrid>
      <w:tr w:rsidR="00906422" w:rsidRPr="00046528" w14:paraId="50C40169" w14:textId="77777777" w:rsidTr="00906422">
        <w:trPr>
          <w:trHeight w:val="300"/>
        </w:trPr>
        <w:tc>
          <w:tcPr>
            <w:tcW w:w="4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86F1A0" w14:textId="77777777" w:rsidR="00906422" w:rsidRPr="00046528" w:rsidRDefault="00906422" w:rsidP="00421ED7">
            <w:pPr>
              <w:rPr>
                <w:b/>
                <w:lang w:eastAsia="nb-NO"/>
              </w:rPr>
            </w:pPr>
            <w:r>
              <w:rPr>
                <w:b/>
                <w:lang w:eastAsia="nb-NO"/>
              </w:rPr>
              <w:t>Fullskala</w:t>
            </w:r>
            <w:r w:rsidRPr="00046528">
              <w:rPr>
                <w:b/>
                <w:lang w:eastAsia="nb-NO"/>
              </w:rPr>
              <w:t>test</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BF04A30" w14:textId="77777777" w:rsidR="00906422" w:rsidRPr="00046528" w:rsidRDefault="00906422" w:rsidP="00046528">
            <w:pPr>
              <w:rPr>
                <w:b/>
                <w:lang w:eastAsia="nb-NO"/>
              </w:rPr>
            </w:pPr>
            <w:r w:rsidRPr="00046528">
              <w:rPr>
                <w:b/>
                <w:lang w:eastAsia="nb-NO"/>
              </w:rPr>
              <w:t>P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C5ADCB8" w14:textId="77777777" w:rsidR="00906422" w:rsidRPr="00046528" w:rsidRDefault="00906422" w:rsidP="00046528">
            <w:pPr>
              <w:rPr>
                <w:b/>
                <w:lang w:eastAsia="nb-NO"/>
              </w:rPr>
            </w:pPr>
            <w:r w:rsidRPr="00046528">
              <w:rPr>
                <w:b/>
                <w:lang w:eastAsia="nb-NO"/>
              </w:rPr>
              <w:t>B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4D24B0D" w14:textId="77777777" w:rsidR="00906422" w:rsidRPr="00046528" w:rsidRDefault="00906422" w:rsidP="00046528">
            <w:pPr>
              <w:rPr>
                <w:b/>
                <w:lang w:eastAsia="nb-NO"/>
              </w:rPr>
            </w:pPr>
            <w:r w:rsidRPr="00046528">
              <w:rPr>
                <w:b/>
                <w:lang w:eastAsia="nb-NO"/>
              </w:rPr>
              <w:t>PG</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295DAC9" w14:textId="77777777" w:rsidR="00906422" w:rsidRPr="00046528" w:rsidRDefault="00906422" w:rsidP="00046528">
            <w:pPr>
              <w:rPr>
                <w:b/>
                <w:lang w:eastAsia="nb-NO"/>
              </w:rPr>
            </w:pPr>
            <w:r w:rsidRPr="00046528">
              <w:rPr>
                <w:b/>
                <w:lang w:eastAsia="nb-NO"/>
              </w:rPr>
              <w:t>ITB</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9F7192E" w14:textId="77777777" w:rsidR="00906422" w:rsidRPr="00046528" w:rsidRDefault="00906422" w:rsidP="00046528">
            <w:pPr>
              <w:rPr>
                <w:b/>
                <w:lang w:eastAsia="nb-NO"/>
              </w:rPr>
            </w:pPr>
            <w:r w:rsidRPr="00046528">
              <w:rPr>
                <w:b/>
                <w:lang w:eastAsia="nb-NO"/>
              </w:rPr>
              <w:t xml:space="preserve">ENT    </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378DAA1E" w14:textId="77777777" w:rsidR="00906422" w:rsidRPr="00046528" w:rsidRDefault="00906422" w:rsidP="00046528">
            <w:pPr>
              <w:rPr>
                <w:b/>
                <w:lang w:eastAsia="nb-NO"/>
              </w:rPr>
            </w:pPr>
            <w:r w:rsidRPr="00046528">
              <w:rPr>
                <w:b/>
                <w:lang w:eastAsia="nb-NO"/>
              </w:rPr>
              <w:t>Drift</w:t>
            </w:r>
          </w:p>
        </w:tc>
      </w:tr>
      <w:tr w:rsidR="00906422" w:rsidRPr="00421ED7" w14:paraId="33FCA59F" w14:textId="77777777" w:rsidTr="00906422">
        <w:trPr>
          <w:trHeight w:val="852"/>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0A77020C" w14:textId="77777777" w:rsidR="00906422" w:rsidRPr="00421ED7" w:rsidRDefault="00906422" w:rsidP="00046528">
            <w:pPr>
              <w:rPr>
                <w:lang w:eastAsia="nb-NO"/>
              </w:rPr>
            </w:pPr>
            <w:r w:rsidRPr="00421ED7">
              <w:rPr>
                <w:lang w:eastAsia="nb-NO"/>
              </w:rPr>
              <w:t>Kontrollere at forutsetningene for test er tilfredsstilt. Følge opp at det m</w:t>
            </w:r>
            <w:r>
              <w:rPr>
                <w:lang w:eastAsia="nb-NO"/>
              </w:rPr>
              <w:t>eldes «klart for test».</w:t>
            </w:r>
          </w:p>
        </w:tc>
        <w:tc>
          <w:tcPr>
            <w:tcW w:w="760" w:type="dxa"/>
            <w:tcBorders>
              <w:top w:val="nil"/>
              <w:left w:val="nil"/>
              <w:bottom w:val="single" w:sz="4" w:space="0" w:color="auto"/>
              <w:right w:val="single" w:sz="4" w:space="0" w:color="auto"/>
            </w:tcBorders>
            <w:shd w:val="clear" w:color="auto" w:fill="auto"/>
            <w:noWrap/>
            <w:vAlign w:val="center"/>
            <w:hideMark/>
          </w:tcPr>
          <w:p w14:paraId="1296453A"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29EA84C2" w14:textId="77777777" w:rsidR="00906422" w:rsidRPr="00421ED7" w:rsidRDefault="00906422" w:rsidP="003653BD">
            <w:pPr>
              <w:jc w:val="center"/>
              <w:rPr>
                <w:lang w:eastAsia="nb-NO"/>
              </w:rPr>
            </w:pPr>
            <w:r w:rsidRPr="00421ED7">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24F3D348"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8FD2B9A" w14:textId="77777777" w:rsidR="00906422" w:rsidRPr="00421ED7" w:rsidRDefault="00906422"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hideMark/>
          </w:tcPr>
          <w:p w14:paraId="637E807F" w14:textId="77777777" w:rsidR="00906422" w:rsidRPr="00421ED7" w:rsidRDefault="00906422" w:rsidP="003653BD">
            <w:pPr>
              <w:jc w:val="center"/>
              <w:rPr>
                <w:lang w:eastAsia="nb-NO"/>
              </w:rPr>
            </w:pPr>
            <w:r w:rsidRPr="00421ED7">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071461E8" w14:textId="77777777" w:rsidR="00906422" w:rsidRPr="00421ED7" w:rsidRDefault="00906422" w:rsidP="003653BD">
            <w:pPr>
              <w:jc w:val="center"/>
              <w:rPr>
                <w:lang w:eastAsia="nb-NO"/>
              </w:rPr>
            </w:pPr>
          </w:p>
        </w:tc>
      </w:tr>
      <w:tr w:rsidR="00906422" w:rsidRPr="00421ED7" w14:paraId="3D071241" w14:textId="77777777" w:rsidTr="00906422">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7E6AA245" w14:textId="77777777" w:rsidR="00906422" w:rsidRPr="00421ED7" w:rsidRDefault="00906422" w:rsidP="003653BD">
            <w:pPr>
              <w:rPr>
                <w:lang w:eastAsia="nb-NO"/>
              </w:rPr>
            </w:pPr>
            <w:r w:rsidRPr="00421ED7">
              <w:rPr>
                <w:lang w:eastAsia="nb-NO"/>
              </w:rPr>
              <w:t>Testgjennomføring</w:t>
            </w:r>
          </w:p>
        </w:tc>
        <w:tc>
          <w:tcPr>
            <w:tcW w:w="760" w:type="dxa"/>
            <w:tcBorders>
              <w:top w:val="nil"/>
              <w:left w:val="nil"/>
              <w:bottom w:val="single" w:sz="4" w:space="0" w:color="auto"/>
              <w:right w:val="single" w:sz="4" w:space="0" w:color="auto"/>
            </w:tcBorders>
            <w:shd w:val="clear" w:color="auto" w:fill="auto"/>
            <w:noWrap/>
            <w:vAlign w:val="center"/>
            <w:hideMark/>
          </w:tcPr>
          <w:p w14:paraId="5BE02547" w14:textId="77777777" w:rsidR="00906422" w:rsidRPr="00421ED7" w:rsidRDefault="00906422" w:rsidP="003653BD">
            <w:pPr>
              <w:jc w:val="center"/>
              <w:rPr>
                <w:lang w:eastAsia="nb-NO"/>
              </w:rPr>
            </w:pPr>
            <w:r w:rsidRPr="00421ED7">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41030A81" w14:textId="77777777" w:rsidR="00906422" w:rsidRPr="00421ED7"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2CB6DE6A" w14:textId="77777777" w:rsidR="00906422" w:rsidRPr="00421ED7" w:rsidRDefault="00906422" w:rsidP="003653BD">
            <w:pPr>
              <w:jc w:val="center"/>
              <w:rPr>
                <w:lang w:eastAsia="nb-NO"/>
              </w:rPr>
            </w:pPr>
            <w:r w:rsidRPr="00421ED7">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7E7F6364" w14:textId="77777777" w:rsidR="00906422" w:rsidRPr="00421ED7" w:rsidRDefault="00906422"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78150031" w14:textId="77777777" w:rsidR="00906422" w:rsidRPr="00421ED7" w:rsidRDefault="00906422" w:rsidP="003653BD">
            <w:pPr>
              <w:jc w:val="center"/>
              <w:rPr>
                <w:lang w:eastAsia="nb-NO"/>
              </w:rPr>
            </w:pPr>
            <w:r w:rsidRPr="00421ED7">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58B54439" w14:textId="77777777" w:rsidR="00906422" w:rsidRPr="00421ED7" w:rsidRDefault="00906422" w:rsidP="003653BD">
            <w:pPr>
              <w:jc w:val="center"/>
              <w:rPr>
                <w:lang w:eastAsia="nb-NO"/>
              </w:rPr>
            </w:pPr>
            <w:r w:rsidRPr="00421ED7">
              <w:rPr>
                <w:lang w:eastAsia="nb-NO"/>
              </w:rPr>
              <w:t>D</w:t>
            </w:r>
          </w:p>
        </w:tc>
      </w:tr>
      <w:tr w:rsidR="00906422" w:rsidRPr="00421ED7" w14:paraId="4A67ED74" w14:textId="77777777" w:rsidTr="00906422">
        <w:trPr>
          <w:trHeight w:val="386"/>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53540F65" w14:textId="77777777" w:rsidR="00906422" w:rsidRPr="00421ED7" w:rsidRDefault="00906422" w:rsidP="00046528">
            <w:pPr>
              <w:rPr>
                <w:lang w:eastAsia="nb-NO"/>
              </w:rPr>
            </w:pPr>
            <w:r w:rsidRPr="00421ED7">
              <w:rPr>
                <w:lang w:eastAsia="nb-NO"/>
              </w:rPr>
              <w:t>Levere protoko</w:t>
            </w:r>
            <w:r>
              <w:rPr>
                <w:lang w:eastAsia="nb-NO"/>
              </w:rPr>
              <w:t>ll/dokumentasjon på utført test</w:t>
            </w:r>
          </w:p>
        </w:tc>
        <w:tc>
          <w:tcPr>
            <w:tcW w:w="760" w:type="dxa"/>
            <w:tcBorders>
              <w:top w:val="nil"/>
              <w:left w:val="nil"/>
              <w:bottom w:val="single" w:sz="4" w:space="0" w:color="auto"/>
              <w:right w:val="single" w:sz="4" w:space="0" w:color="auto"/>
            </w:tcBorders>
            <w:shd w:val="clear" w:color="auto" w:fill="auto"/>
            <w:noWrap/>
            <w:vAlign w:val="center"/>
            <w:hideMark/>
          </w:tcPr>
          <w:p w14:paraId="5ADF6FFB"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48D7C54D"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18B90200"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0C8E8A7A" w14:textId="77777777" w:rsidR="00906422" w:rsidRPr="00421ED7" w:rsidRDefault="00906422"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536320F1" w14:textId="77777777" w:rsidR="00906422" w:rsidRPr="00421ED7"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CF3A75A" w14:textId="77777777" w:rsidR="00906422" w:rsidRPr="00421ED7" w:rsidRDefault="00906422" w:rsidP="003653BD">
            <w:pPr>
              <w:jc w:val="center"/>
              <w:rPr>
                <w:lang w:eastAsia="nb-NO"/>
              </w:rPr>
            </w:pPr>
          </w:p>
        </w:tc>
      </w:tr>
      <w:tr w:rsidR="00906422" w:rsidRPr="00421ED7" w14:paraId="191FC1C5" w14:textId="77777777" w:rsidTr="00906422">
        <w:trPr>
          <w:trHeight w:val="6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100D591B" w14:textId="77777777" w:rsidR="00906422" w:rsidRPr="00421ED7" w:rsidRDefault="00906422" w:rsidP="00046528">
            <w:pPr>
              <w:rPr>
                <w:lang w:eastAsia="nb-NO"/>
              </w:rPr>
            </w:pPr>
            <w:r w:rsidRPr="00421ED7">
              <w:rPr>
                <w:lang w:eastAsia="nb-NO"/>
              </w:rPr>
              <w:t>Gjennomgå protokoll/dokumentasjon på utførte test</w:t>
            </w:r>
            <w:r w:rsidRPr="00421ED7">
              <w:rPr>
                <w:color w:val="FF0000"/>
                <w:lang w:eastAsia="nb-NO"/>
              </w:rPr>
              <w:t xml:space="preserve"> (ved totalentreprise)</w:t>
            </w:r>
          </w:p>
        </w:tc>
        <w:tc>
          <w:tcPr>
            <w:tcW w:w="760" w:type="dxa"/>
            <w:tcBorders>
              <w:top w:val="nil"/>
              <w:left w:val="nil"/>
              <w:bottom w:val="single" w:sz="4" w:space="0" w:color="auto"/>
              <w:right w:val="single" w:sz="4" w:space="0" w:color="auto"/>
            </w:tcBorders>
            <w:shd w:val="clear" w:color="auto" w:fill="auto"/>
            <w:noWrap/>
            <w:vAlign w:val="center"/>
            <w:hideMark/>
          </w:tcPr>
          <w:p w14:paraId="6B200BBD" w14:textId="77777777" w:rsidR="00906422" w:rsidRPr="00421ED7" w:rsidRDefault="00906422"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476F54EF" w14:textId="77777777" w:rsidR="00906422" w:rsidRPr="00421ED7"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51A37A8"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29D5F1EA"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0FAE553C"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2E088D41" w14:textId="77777777" w:rsidR="00906422" w:rsidRPr="00421ED7" w:rsidRDefault="00906422" w:rsidP="003653BD">
            <w:pPr>
              <w:jc w:val="center"/>
              <w:rPr>
                <w:lang w:eastAsia="nb-NO"/>
              </w:rPr>
            </w:pPr>
          </w:p>
        </w:tc>
      </w:tr>
      <w:tr w:rsidR="00906422" w:rsidRPr="00421ED7" w14:paraId="38890FFC" w14:textId="77777777" w:rsidTr="00906422">
        <w:trPr>
          <w:trHeight w:val="372"/>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72595D28" w14:textId="77777777" w:rsidR="00906422" w:rsidRPr="00421ED7" w:rsidRDefault="00906422" w:rsidP="00046528">
            <w:pPr>
              <w:rPr>
                <w:lang w:eastAsia="nb-NO"/>
              </w:rPr>
            </w:pPr>
            <w:r w:rsidRPr="00421ED7">
              <w:rPr>
                <w:lang w:eastAsia="nb-NO"/>
              </w:rPr>
              <w:t>Følge opp rett</w:t>
            </w:r>
            <w:r>
              <w:rPr>
                <w:lang w:eastAsia="nb-NO"/>
              </w:rPr>
              <w:t>ing av feil og mangler fra test</w:t>
            </w:r>
          </w:p>
        </w:tc>
        <w:tc>
          <w:tcPr>
            <w:tcW w:w="760" w:type="dxa"/>
            <w:tcBorders>
              <w:top w:val="nil"/>
              <w:left w:val="nil"/>
              <w:bottom w:val="single" w:sz="4" w:space="0" w:color="auto"/>
              <w:right w:val="single" w:sz="4" w:space="0" w:color="auto"/>
            </w:tcBorders>
            <w:shd w:val="clear" w:color="auto" w:fill="auto"/>
            <w:noWrap/>
            <w:vAlign w:val="center"/>
            <w:hideMark/>
          </w:tcPr>
          <w:p w14:paraId="6957C961"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67D58632" w14:textId="77777777" w:rsidR="00906422" w:rsidRPr="00421ED7" w:rsidRDefault="00906422" w:rsidP="003653BD">
            <w:pPr>
              <w:jc w:val="center"/>
              <w:rPr>
                <w:lang w:eastAsia="nb-NO"/>
              </w:rPr>
            </w:pPr>
            <w:r w:rsidRPr="00421ED7">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058A24F4"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1FB850A0" w14:textId="77777777" w:rsidR="00906422" w:rsidRPr="00421ED7" w:rsidRDefault="00906422"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hideMark/>
          </w:tcPr>
          <w:p w14:paraId="7CF9D580" w14:textId="77777777" w:rsidR="00906422" w:rsidRPr="00421ED7" w:rsidRDefault="00906422" w:rsidP="003653BD">
            <w:pPr>
              <w:jc w:val="center"/>
              <w:rPr>
                <w:lang w:eastAsia="nb-NO"/>
              </w:rPr>
            </w:pPr>
            <w:r w:rsidRPr="00421ED7">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780855D" w14:textId="77777777" w:rsidR="00906422" w:rsidRPr="00421ED7" w:rsidRDefault="00906422" w:rsidP="003653BD">
            <w:pPr>
              <w:jc w:val="center"/>
              <w:rPr>
                <w:lang w:eastAsia="nb-NO"/>
              </w:rPr>
            </w:pPr>
          </w:p>
        </w:tc>
      </w:tr>
      <w:tr w:rsidR="00906422" w:rsidRPr="00421ED7" w14:paraId="113A4EAB" w14:textId="77777777" w:rsidTr="00906422">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7D371028" w14:textId="77777777" w:rsidR="00906422" w:rsidRPr="00421ED7" w:rsidRDefault="00906422" w:rsidP="00046528">
            <w:pPr>
              <w:rPr>
                <w:lang w:eastAsia="nb-NO"/>
              </w:rPr>
            </w:pPr>
            <w:r w:rsidRPr="00421ED7">
              <w:rPr>
                <w:lang w:eastAsia="nb-NO"/>
              </w:rPr>
              <w:t>Godkjenne test og vurdere testresultat</w:t>
            </w:r>
          </w:p>
        </w:tc>
        <w:tc>
          <w:tcPr>
            <w:tcW w:w="760" w:type="dxa"/>
            <w:tcBorders>
              <w:top w:val="nil"/>
              <w:left w:val="nil"/>
              <w:bottom w:val="single" w:sz="4" w:space="0" w:color="auto"/>
              <w:right w:val="single" w:sz="4" w:space="0" w:color="auto"/>
            </w:tcBorders>
            <w:shd w:val="clear" w:color="auto" w:fill="auto"/>
            <w:noWrap/>
            <w:vAlign w:val="center"/>
            <w:hideMark/>
          </w:tcPr>
          <w:p w14:paraId="4473D806" w14:textId="77777777" w:rsidR="00906422" w:rsidRPr="00421ED7" w:rsidRDefault="00906422"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2B334402" w14:textId="77777777" w:rsidR="00906422" w:rsidRPr="00421ED7" w:rsidRDefault="00906422"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68C4D4CB"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6224684E"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29C25C24" w14:textId="77777777" w:rsidR="00906422" w:rsidRPr="00421ED7" w:rsidRDefault="00906422"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2055A8D2" w14:textId="77777777" w:rsidR="00906422" w:rsidRPr="00421ED7" w:rsidRDefault="00906422" w:rsidP="003653BD">
            <w:pPr>
              <w:jc w:val="center"/>
              <w:rPr>
                <w:lang w:eastAsia="nb-NO"/>
              </w:rPr>
            </w:pPr>
          </w:p>
        </w:tc>
      </w:tr>
    </w:tbl>
    <w:p w14:paraId="04E8A973" w14:textId="77777777" w:rsidR="00B12F8D" w:rsidRPr="00421ED7" w:rsidRDefault="00B12F8D" w:rsidP="00B12F8D">
      <w:pPr>
        <w:rPr>
          <w:color w:val="FF0000"/>
        </w:rPr>
      </w:pPr>
      <w:r w:rsidRPr="00421ED7">
        <w:rPr>
          <w:color w:val="FF0000"/>
        </w:rPr>
        <w:t>Tilpasses prosjektet</w:t>
      </w:r>
    </w:p>
    <w:p w14:paraId="6CB96483" w14:textId="77777777" w:rsidR="00497B7E" w:rsidRPr="006536AA" w:rsidRDefault="00497B7E" w:rsidP="00046528"/>
    <w:p w14:paraId="1F51D739" w14:textId="77777777" w:rsidR="00497B7E" w:rsidRPr="006536AA" w:rsidRDefault="00497B7E" w:rsidP="00497B7E"/>
    <w:p w14:paraId="21BA7343" w14:textId="77777777" w:rsidR="00497B7E" w:rsidRPr="006536AA" w:rsidRDefault="00B82807" w:rsidP="00497B7E">
      <w:pPr>
        <w:pStyle w:val="Overskrift3"/>
        <w:rPr>
          <w:lang w:val="nb-NO"/>
        </w:rPr>
      </w:pPr>
      <w:bookmarkStart w:id="28" w:name="_Toc465265897"/>
      <w:r>
        <w:rPr>
          <w:lang w:val="nb-NO"/>
        </w:rPr>
        <w:t>Teknisk kontrollbefaring (TKB)</w:t>
      </w:r>
      <w:bookmarkEnd w:id="28"/>
    </w:p>
    <w:p w14:paraId="08E484BF" w14:textId="77777777" w:rsidR="00497B7E" w:rsidRPr="006536AA" w:rsidRDefault="00497B7E" w:rsidP="00497B7E">
      <w:r w:rsidRPr="006536AA">
        <w:t>Test som avholdes på samtlige sammenkoblede tekniske systemer</w:t>
      </w:r>
      <w:r w:rsidR="00320619">
        <w:t xml:space="preserve"> og med alt virksomhetskritisk utstyr i normal drift. Testen skal </w:t>
      </w:r>
      <w:r w:rsidRPr="006536AA">
        <w:t xml:space="preserve">dokumentere at lokalenes og bygningens funksjon, med alle relevante delsystemer sammenkoblet, fungerer som forutsatt </w:t>
      </w:r>
      <w:r w:rsidR="00B82807">
        <w:t>med fulle luftmengder i ventilasjonsanleggene uten behovsstyring</w:t>
      </w:r>
      <w:r w:rsidRPr="006536AA">
        <w:t>.</w:t>
      </w:r>
    </w:p>
    <w:p w14:paraId="41C537BA" w14:textId="77777777" w:rsidR="00497B7E" w:rsidRDefault="00320619" w:rsidP="00497B7E">
      <w:r>
        <w:t>Testen utføres før innflytting.</w:t>
      </w:r>
    </w:p>
    <w:p w14:paraId="45F7B815" w14:textId="77777777" w:rsidR="00620F76" w:rsidRPr="006536AA" w:rsidRDefault="00620F76" w:rsidP="00497B7E"/>
    <w:p w14:paraId="4B5DCB7B" w14:textId="77777777" w:rsidR="00497B7E" w:rsidRPr="006536AA" w:rsidRDefault="00497B7E" w:rsidP="00497B7E"/>
    <w:p w14:paraId="6853FCF5" w14:textId="77777777" w:rsidR="00497B7E" w:rsidRPr="002934CE" w:rsidRDefault="00497B7E" w:rsidP="00497B7E">
      <w:pPr>
        <w:rPr>
          <w:u w:val="single"/>
        </w:rPr>
      </w:pPr>
      <w:r w:rsidRPr="002934CE">
        <w:rPr>
          <w:u w:val="single"/>
        </w:rPr>
        <w:t>Forutsetning</w:t>
      </w:r>
      <w:r>
        <w:rPr>
          <w:u w:val="single"/>
        </w:rPr>
        <w:t>er</w:t>
      </w:r>
      <w:r w:rsidRPr="002934CE">
        <w:rPr>
          <w:u w:val="single"/>
        </w:rPr>
        <w:t xml:space="preserve"> for gjennomføring av test:</w:t>
      </w:r>
    </w:p>
    <w:p w14:paraId="791C2395" w14:textId="77777777" w:rsidR="00497B7E" w:rsidRPr="006536AA" w:rsidRDefault="00497B7E" w:rsidP="00497B7E">
      <w:r w:rsidRPr="006536AA">
        <w:t>Fulls</w:t>
      </w:r>
      <w:r w:rsidR="00B82807">
        <w:t>kalatest gjennomført og vurdert av BH, dokumentasjon oversendt Utdanningsetaten (UDE) minimum 3 dager i forkant av TKB.</w:t>
      </w:r>
    </w:p>
    <w:p w14:paraId="478E1080" w14:textId="77777777" w:rsidR="00497B7E" w:rsidRPr="00046528" w:rsidRDefault="00497B7E" w:rsidP="00497B7E"/>
    <w:p w14:paraId="301BE4A1" w14:textId="77777777" w:rsidR="00B12F8D" w:rsidRDefault="00B12F8D" w:rsidP="008A0C44">
      <w:pPr>
        <w:pStyle w:val="Tabelltekstliten"/>
      </w:pPr>
      <w:r>
        <w:t xml:space="preserve">Tabell </w:t>
      </w:r>
      <w:fldSimple w:instr=" SEQ Tabell \* ARABIC ">
        <w:r>
          <w:rPr>
            <w:noProof/>
          </w:rPr>
          <w:t>5</w:t>
        </w:r>
      </w:fldSimple>
      <w:r>
        <w:t xml:space="preserve"> Ansvar ved </w:t>
      </w:r>
      <w:r w:rsidR="00B82807">
        <w:t>teknisk kontrollbefaring</w:t>
      </w:r>
    </w:p>
    <w:p w14:paraId="391EBE12" w14:textId="77777777" w:rsidR="00B82807" w:rsidRDefault="00B82807" w:rsidP="00B82807">
      <w:pPr>
        <w:rPr>
          <w:lang w:eastAsia="nb-NO"/>
        </w:rPr>
      </w:pPr>
      <w:r w:rsidRPr="00046528">
        <w:rPr>
          <w:lang w:eastAsia="nb-NO"/>
        </w:rPr>
        <w:t xml:space="preserve">Roller: H – Hovedansvarlig            D - Deltakende             K </w:t>
      </w:r>
      <w:r>
        <w:rPr>
          <w:lang w:eastAsia="nb-NO"/>
        </w:rPr>
        <w:t>–</w:t>
      </w:r>
      <w:r w:rsidRPr="00046528">
        <w:rPr>
          <w:lang w:eastAsia="nb-NO"/>
        </w:rPr>
        <w:t xml:space="preserve"> Koordinerende</w:t>
      </w:r>
    </w:p>
    <w:tbl>
      <w:tblPr>
        <w:tblW w:w="10005" w:type="dxa"/>
        <w:tblInd w:w="50" w:type="dxa"/>
        <w:tblCellMar>
          <w:left w:w="70" w:type="dxa"/>
          <w:right w:w="70" w:type="dxa"/>
        </w:tblCellMar>
        <w:tblLook w:val="04A0" w:firstRow="1" w:lastRow="0" w:firstColumn="1" w:lastColumn="0" w:noHBand="0" w:noVBand="1"/>
      </w:tblPr>
      <w:tblGrid>
        <w:gridCol w:w="4660"/>
        <w:gridCol w:w="760"/>
        <w:gridCol w:w="760"/>
        <w:gridCol w:w="760"/>
        <w:gridCol w:w="760"/>
        <w:gridCol w:w="760"/>
        <w:gridCol w:w="760"/>
        <w:gridCol w:w="785"/>
      </w:tblGrid>
      <w:tr w:rsidR="00497B7E" w:rsidRPr="00046528" w14:paraId="47F6A087" w14:textId="77777777" w:rsidTr="00D80361">
        <w:trPr>
          <w:trHeight w:val="300"/>
        </w:trPr>
        <w:tc>
          <w:tcPr>
            <w:tcW w:w="4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B6E7A40" w14:textId="77777777" w:rsidR="00497B7E" w:rsidRPr="00046528" w:rsidRDefault="00B82807" w:rsidP="00421ED7">
            <w:pPr>
              <w:rPr>
                <w:b/>
                <w:lang w:eastAsia="nb-NO"/>
              </w:rPr>
            </w:pPr>
            <w:r>
              <w:rPr>
                <w:b/>
                <w:lang w:eastAsia="nb-NO"/>
              </w:rPr>
              <w:t>Teknisk kontrollbefaring</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854CE8F" w14:textId="77777777" w:rsidR="00497B7E" w:rsidRPr="00046528" w:rsidRDefault="00497B7E" w:rsidP="003653BD">
            <w:pPr>
              <w:jc w:val="center"/>
              <w:rPr>
                <w:b/>
                <w:lang w:eastAsia="nb-NO"/>
              </w:rPr>
            </w:pPr>
            <w:r w:rsidRPr="00046528">
              <w:rPr>
                <w:b/>
                <w:lang w:eastAsia="nb-NO"/>
              </w:rPr>
              <w:t>P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884E73E" w14:textId="77777777" w:rsidR="00497B7E" w:rsidRPr="00046528" w:rsidRDefault="00497B7E" w:rsidP="003653BD">
            <w:pPr>
              <w:jc w:val="center"/>
              <w:rPr>
                <w:b/>
                <w:lang w:eastAsia="nb-NO"/>
              </w:rPr>
            </w:pPr>
            <w:r w:rsidRPr="00046528">
              <w:rPr>
                <w:b/>
                <w:lang w:eastAsia="nb-NO"/>
              </w:rPr>
              <w:t>B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DA7FE34" w14:textId="77777777" w:rsidR="00497B7E" w:rsidRPr="00046528" w:rsidRDefault="00497B7E" w:rsidP="003653BD">
            <w:pPr>
              <w:jc w:val="center"/>
              <w:rPr>
                <w:b/>
                <w:lang w:eastAsia="nb-NO"/>
              </w:rPr>
            </w:pPr>
            <w:r w:rsidRPr="00046528">
              <w:rPr>
                <w:b/>
                <w:lang w:eastAsia="nb-NO"/>
              </w:rPr>
              <w:t>PG</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0CFF213" w14:textId="77777777" w:rsidR="00497B7E" w:rsidRPr="00046528" w:rsidRDefault="00497B7E" w:rsidP="003653BD">
            <w:pPr>
              <w:jc w:val="center"/>
              <w:rPr>
                <w:b/>
                <w:lang w:eastAsia="nb-NO"/>
              </w:rPr>
            </w:pPr>
            <w:r w:rsidRPr="00046528">
              <w:rPr>
                <w:b/>
                <w:lang w:eastAsia="nb-NO"/>
              </w:rPr>
              <w:t>ITB</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4868CEF" w14:textId="77777777" w:rsidR="00497B7E" w:rsidRPr="00046528" w:rsidRDefault="00497B7E" w:rsidP="003653BD">
            <w:pPr>
              <w:jc w:val="center"/>
              <w:rPr>
                <w:b/>
                <w:lang w:eastAsia="nb-NO"/>
              </w:rPr>
            </w:pPr>
            <w:r w:rsidRPr="00046528">
              <w:rPr>
                <w:b/>
                <w:lang w:eastAsia="nb-NO"/>
              </w:rPr>
              <w:t>ENT</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8D971FD" w14:textId="77777777" w:rsidR="00497B7E" w:rsidRPr="00046528" w:rsidRDefault="00497B7E" w:rsidP="003653BD">
            <w:pPr>
              <w:jc w:val="center"/>
              <w:rPr>
                <w:b/>
                <w:lang w:eastAsia="nb-NO"/>
              </w:rPr>
            </w:pPr>
            <w:r w:rsidRPr="00046528">
              <w:rPr>
                <w:b/>
                <w:lang w:eastAsia="nb-NO"/>
              </w:rPr>
              <w:t>Drift</w:t>
            </w:r>
          </w:p>
        </w:tc>
        <w:tc>
          <w:tcPr>
            <w:tcW w:w="785"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8F69D20" w14:textId="77777777" w:rsidR="00497B7E" w:rsidRPr="00046528" w:rsidRDefault="00B82807" w:rsidP="003653BD">
            <w:pPr>
              <w:jc w:val="center"/>
              <w:rPr>
                <w:b/>
                <w:lang w:eastAsia="nb-NO"/>
              </w:rPr>
            </w:pPr>
            <w:r>
              <w:rPr>
                <w:b/>
                <w:lang w:eastAsia="nb-NO"/>
              </w:rPr>
              <w:t>UDE</w:t>
            </w:r>
          </w:p>
        </w:tc>
      </w:tr>
      <w:tr w:rsidR="00497B7E" w:rsidRPr="00046528" w14:paraId="57E47028" w14:textId="77777777" w:rsidTr="00B82807">
        <w:trPr>
          <w:trHeight w:val="759"/>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5B7934F5" w14:textId="77777777" w:rsidR="00497B7E" w:rsidRPr="003653BD" w:rsidRDefault="00497B7E" w:rsidP="00D80361">
            <w:pPr>
              <w:rPr>
                <w:lang w:eastAsia="nb-NO"/>
              </w:rPr>
            </w:pPr>
            <w:r w:rsidRPr="003653BD">
              <w:rPr>
                <w:lang w:eastAsia="nb-NO"/>
              </w:rPr>
              <w:t xml:space="preserve">Kontrollere at forutsetningene for test er tilfredsstilt. Følge opp </w:t>
            </w:r>
            <w:r w:rsidR="00421ED7">
              <w:rPr>
                <w:lang w:eastAsia="nb-NO"/>
              </w:rPr>
              <w:t>at det meldes «klart for test».</w:t>
            </w:r>
          </w:p>
        </w:tc>
        <w:tc>
          <w:tcPr>
            <w:tcW w:w="760" w:type="dxa"/>
            <w:tcBorders>
              <w:top w:val="nil"/>
              <w:left w:val="nil"/>
              <w:bottom w:val="single" w:sz="4" w:space="0" w:color="auto"/>
              <w:right w:val="single" w:sz="4" w:space="0" w:color="auto"/>
            </w:tcBorders>
            <w:shd w:val="clear" w:color="auto" w:fill="auto"/>
            <w:noWrap/>
            <w:vAlign w:val="center"/>
            <w:hideMark/>
          </w:tcPr>
          <w:p w14:paraId="53F173A5" w14:textId="77777777" w:rsidR="00497B7E" w:rsidRPr="00046528" w:rsidRDefault="00B82807"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70EE5635" w14:textId="77777777" w:rsidR="00497B7E" w:rsidRPr="00046528" w:rsidRDefault="00A309D4"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026E2439" w14:textId="77777777" w:rsidR="00497B7E" w:rsidRPr="00046528" w:rsidRDefault="00497B7E"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567040A6" w14:textId="77777777" w:rsidR="00497B7E" w:rsidRPr="00046528" w:rsidRDefault="00B82807"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tcPr>
          <w:p w14:paraId="2B6D0503" w14:textId="77777777" w:rsidR="00497B7E" w:rsidRPr="00046528" w:rsidRDefault="00497B7E"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tcPr>
          <w:p w14:paraId="1066135E" w14:textId="77777777" w:rsidR="00497B7E" w:rsidRPr="00046528" w:rsidRDefault="00497B7E" w:rsidP="003653BD">
            <w:pPr>
              <w:jc w:val="center"/>
              <w:rPr>
                <w:lang w:eastAsia="nb-NO"/>
              </w:rPr>
            </w:pPr>
          </w:p>
        </w:tc>
        <w:tc>
          <w:tcPr>
            <w:tcW w:w="785" w:type="dxa"/>
            <w:tcBorders>
              <w:top w:val="nil"/>
              <w:left w:val="nil"/>
              <w:bottom w:val="single" w:sz="4" w:space="0" w:color="auto"/>
              <w:right w:val="single" w:sz="4" w:space="0" w:color="auto"/>
            </w:tcBorders>
            <w:shd w:val="clear" w:color="auto" w:fill="auto"/>
            <w:noWrap/>
            <w:vAlign w:val="center"/>
          </w:tcPr>
          <w:p w14:paraId="3701B75E" w14:textId="77777777" w:rsidR="00497B7E" w:rsidRPr="00046528" w:rsidRDefault="00497B7E" w:rsidP="003653BD">
            <w:pPr>
              <w:jc w:val="center"/>
              <w:rPr>
                <w:lang w:eastAsia="nb-NO"/>
              </w:rPr>
            </w:pPr>
          </w:p>
        </w:tc>
      </w:tr>
      <w:tr w:rsidR="003653BD" w:rsidRPr="00046528" w14:paraId="533A8199" w14:textId="77777777" w:rsidTr="00421ED7">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71AF94A8" w14:textId="77777777" w:rsidR="003653BD" w:rsidRPr="003653BD" w:rsidRDefault="003653BD" w:rsidP="003653BD">
            <w:pPr>
              <w:rPr>
                <w:lang w:eastAsia="nb-NO"/>
              </w:rPr>
            </w:pPr>
            <w:r w:rsidRPr="003653BD">
              <w:rPr>
                <w:lang w:eastAsia="nb-NO"/>
              </w:rPr>
              <w:t>Testgjennomføring</w:t>
            </w:r>
          </w:p>
        </w:tc>
        <w:tc>
          <w:tcPr>
            <w:tcW w:w="760" w:type="dxa"/>
            <w:tcBorders>
              <w:top w:val="nil"/>
              <w:left w:val="nil"/>
              <w:bottom w:val="single" w:sz="4" w:space="0" w:color="auto"/>
              <w:right w:val="single" w:sz="4" w:space="0" w:color="auto"/>
            </w:tcBorders>
            <w:shd w:val="clear" w:color="auto" w:fill="auto"/>
            <w:noWrap/>
            <w:vAlign w:val="center"/>
            <w:hideMark/>
          </w:tcPr>
          <w:p w14:paraId="77E6E0F9" w14:textId="77777777" w:rsidR="003653BD" w:rsidRPr="00046528" w:rsidRDefault="00B82807" w:rsidP="00B82807">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6F5198AE" w14:textId="77777777" w:rsidR="003653BD" w:rsidRPr="00046528" w:rsidRDefault="00A309D4"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285B3E87" w14:textId="77777777" w:rsidR="003653BD" w:rsidRPr="00046528" w:rsidRDefault="003653BD"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4F7A897F" w14:textId="77777777" w:rsidR="003653BD" w:rsidRPr="00046528" w:rsidRDefault="003653BD"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2AF9BFC7" w14:textId="77777777" w:rsidR="003653BD" w:rsidRPr="00046528" w:rsidRDefault="00A309D4"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4A3F0BAF" w14:textId="77777777" w:rsidR="003653BD" w:rsidRPr="00046528" w:rsidRDefault="003653BD" w:rsidP="003653BD">
            <w:pPr>
              <w:jc w:val="center"/>
              <w:rPr>
                <w:lang w:eastAsia="nb-NO"/>
              </w:rPr>
            </w:pPr>
            <w:r w:rsidRPr="00046528">
              <w:rPr>
                <w:lang w:eastAsia="nb-NO"/>
              </w:rPr>
              <w:t>D</w:t>
            </w:r>
          </w:p>
        </w:tc>
        <w:tc>
          <w:tcPr>
            <w:tcW w:w="785" w:type="dxa"/>
            <w:tcBorders>
              <w:top w:val="nil"/>
              <w:left w:val="nil"/>
              <w:bottom w:val="single" w:sz="4" w:space="0" w:color="auto"/>
              <w:right w:val="single" w:sz="4" w:space="0" w:color="auto"/>
            </w:tcBorders>
            <w:shd w:val="clear" w:color="auto" w:fill="auto"/>
            <w:noWrap/>
            <w:vAlign w:val="center"/>
            <w:hideMark/>
          </w:tcPr>
          <w:p w14:paraId="6FB022F8" w14:textId="77777777" w:rsidR="003653BD" w:rsidRPr="00046528" w:rsidRDefault="00A309D4" w:rsidP="003653BD">
            <w:pPr>
              <w:jc w:val="center"/>
              <w:rPr>
                <w:lang w:eastAsia="nb-NO"/>
              </w:rPr>
            </w:pPr>
            <w:r>
              <w:rPr>
                <w:lang w:eastAsia="nb-NO"/>
              </w:rPr>
              <w:t>H</w:t>
            </w:r>
          </w:p>
        </w:tc>
      </w:tr>
      <w:tr w:rsidR="003653BD" w:rsidRPr="00046528" w14:paraId="1EAD98CB" w14:textId="77777777" w:rsidTr="00421ED7">
        <w:trPr>
          <w:trHeight w:val="37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068AAE04" w14:textId="77777777" w:rsidR="003653BD" w:rsidRPr="003653BD" w:rsidRDefault="003653BD" w:rsidP="003653BD">
            <w:pPr>
              <w:rPr>
                <w:lang w:eastAsia="nb-NO"/>
              </w:rPr>
            </w:pPr>
            <w:r w:rsidRPr="003653BD">
              <w:rPr>
                <w:lang w:eastAsia="nb-NO"/>
              </w:rPr>
              <w:t>Levere protoko</w:t>
            </w:r>
            <w:r w:rsidR="00421ED7">
              <w:rPr>
                <w:lang w:eastAsia="nb-NO"/>
              </w:rPr>
              <w:t>ll/dokumentasjon på utført test</w:t>
            </w:r>
          </w:p>
        </w:tc>
        <w:tc>
          <w:tcPr>
            <w:tcW w:w="760" w:type="dxa"/>
            <w:tcBorders>
              <w:top w:val="nil"/>
              <w:left w:val="nil"/>
              <w:bottom w:val="single" w:sz="4" w:space="0" w:color="auto"/>
              <w:right w:val="single" w:sz="4" w:space="0" w:color="auto"/>
            </w:tcBorders>
            <w:shd w:val="clear" w:color="auto" w:fill="auto"/>
            <w:noWrap/>
            <w:vAlign w:val="center"/>
            <w:hideMark/>
          </w:tcPr>
          <w:p w14:paraId="1142845B" w14:textId="77777777" w:rsidR="003653BD" w:rsidRPr="00046528" w:rsidRDefault="00B82807"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3FDC53AD" w14:textId="77777777" w:rsidR="003653BD" w:rsidRPr="00046528" w:rsidRDefault="003653BD"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0282EBAB" w14:textId="77777777" w:rsidR="003653BD" w:rsidRPr="00046528" w:rsidRDefault="003653BD"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7397AE19" w14:textId="77777777" w:rsidR="003653BD" w:rsidRPr="00046528" w:rsidRDefault="003653BD"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1CFEF105" w14:textId="77777777" w:rsidR="003653BD" w:rsidRPr="00046528" w:rsidRDefault="003653BD"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7B7101A3" w14:textId="77777777" w:rsidR="003653BD" w:rsidRPr="00046528" w:rsidRDefault="003653BD" w:rsidP="003653BD">
            <w:pPr>
              <w:jc w:val="center"/>
              <w:rPr>
                <w:lang w:eastAsia="nb-NO"/>
              </w:rPr>
            </w:pPr>
          </w:p>
        </w:tc>
        <w:tc>
          <w:tcPr>
            <w:tcW w:w="785" w:type="dxa"/>
            <w:tcBorders>
              <w:top w:val="nil"/>
              <w:left w:val="nil"/>
              <w:bottom w:val="single" w:sz="4" w:space="0" w:color="auto"/>
              <w:right w:val="single" w:sz="4" w:space="0" w:color="auto"/>
            </w:tcBorders>
            <w:shd w:val="clear" w:color="auto" w:fill="auto"/>
            <w:noWrap/>
            <w:vAlign w:val="center"/>
            <w:hideMark/>
          </w:tcPr>
          <w:p w14:paraId="3958CC97" w14:textId="77777777" w:rsidR="003653BD" w:rsidRPr="00046528" w:rsidRDefault="00A309D4" w:rsidP="003653BD">
            <w:pPr>
              <w:jc w:val="center"/>
              <w:rPr>
                <w:lang w:eastAsia="nb-NO"/>
              </w:rPr>
            </w:pPr>
            <w:r>
              <w:rPr>
                <w:lang w:eastAsia="nb-NO"/>
              </w:rPr>
              <w:t>H</w:t>
            </w:r>
          </w:p>
        </w:tc>
      </w:tr>
      <w:tr w:rsidR="003653BD" w:rsidRPr="00046528" w14:paraId="4E2BCE45" w14:textId="77777777" w:rsidTr="00421ED7">
        <w:trPr>
          <w:trHeight w:val="288"/>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04CB78B8" w14:textId="77777777" w:rsidR="003653BD" w:rsidRPr="003653BD" w:rsidRDefault="003653BD" w:rsidP="003653BD">
            <w:pPr>
              <w:rPr>
                <w:lang w:eastAsia="nb-NO"/>
              </w:rPr>
            </w:pPr>
            <w:r w:rsidRPr="003653BD">
              <w:rPr>
                <w:lang w:eastAsia="nb-NO"/>
              </w:rPr>
              <w:t>Følge opp rett</w:t>
            </w:r>
            <w:r w:rsidR="00421ED7">
              <w:rPr>
                <w:lang w:eastAsia="nb-NO"/>
              </w:rPr>
              <w:t>ing av feil og mangler fra test</w:t>
            </w:r>
          </w:p>
        </w:tc>
        <w:tc>
          <w:tcPr>
            <w:tcW w:w="760" w:type="dxa"/>
            <w:tcBorders>
              <w:top w:val="nil"/>
              <w:left w:val="nil"/>
              <w:bottom w:val="single" w:sz="4" w:space="0" w:color="auto"/>
              <w:right w:val="single" w:sz="4" w:space="0" w:color="auto"/>
            </w:tcBorders>
            <w:shd w:val="clear" w:color="auto" w:fill="auto"/>
            <w:noWrap/>
            <w:vAlign w:val="center"/>
            <w:hideMark/>
          </w:tcPr>
          <w:p w14:paraId="0CE2DD93" w14:textId="77777777" w:rsidR="003653BD" w:rsidRPr="00046528" w:rsidRDefault="00B82807"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hideMark/>
          </w:tcPr>
          <w:p w14:paraId="765B02C0" w14:textId="77777777" w:rsidR="003653BD" w:rsidRPr="00046528" w:rsidRDefault="003653BD" w:rsidP="003653BD">
            <w:pPr>
              <w:jc w:val="center"/>
              <w:rPr>
                <w:lang w:eastAsia="nb-NO"/>
              </w:rPr>
            </w:pPr>
            <w:r w:rsidRPr="00046528">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1C85825A" w14:textId="77777777" w:rsidR="003653BD" w:rsidRPr="00046528" w:rsidRDefault="003653BD"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48E68140" w14:textId="77777777" w:rsidR="003653BD" w:rsidRPr="00046528" w:rsidRDefault="003653BD"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4DF943D3" w14:textId="77777777" w:rsidR="003653BD" w:rsidRPr="00046528" w:rsidRDefault="003653BD"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6EABCBBE" w14:textId="77777777" w:rsidR="003653BD" w:rsidRPr="00046528" w:rsidRDefault="003653BD" w:rsidP="003653BD">
            <w:pPr>
              <w:jc w:val="center"/>
              <w:rPr>
                <w:lang w:eastAsia="nb-NO"/>
              </w:rPr>
            </w:pPr>
          </w:p>
        </w:tc>
        <w:tc>
          <w:tcPr>
            <w:tcW w:w="785" w:type="dxa"/>
            <w:tcBorders>
              <w:top w:val="nil"/>
              <w:left w:val="nil"/>
              <w:bottom w:val="single" w:sz="4" w:space="0" w:color="auto"/>
              <w:right w:val="single" w:sz="4" w:space="0" w:color="auto"/>
            </w:tcBorders>
            <w:shd w:val="clear" w:color="auto" w:fill="auto"/>
            <w:noWrap/>
            <w:vAlign w:val="center"/>
            <w:hideMark/>
          </w:tcPr>
          <w:p w14:paraId="4FB42CE9" w14:textId="77777777" w:rsidR="003653BD" w:rsidRPr="00046528" w:rsidRDefault="003653BD" w:rsidP="003653BD">
            <w:pPr>
              <w:jc w:val="center"/>
              <w:rPr>
                <w:lang w:eastAsia="nb-NO"/>
              </w:rPr>
            </w:pPr>
          </w:p>
        </w:tc>
      </w:tr>
      <w:tr w:rsidR="003653BD" w:rsidRPr="006536AA" w14:paraId="1D31E563" w14:textId="77777777" w:rsidTr="00421ED7">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01950EED" w14:textId="77777777" w:rsidR="003653BD" w:rsidRPr="003653BD" w:rsidRDefault="003653BD" w:rsidP="003653BD">
            <w:pPr>
              <w:rPr>
                <w:lang w:eastAsia="nb-NO"/>
              </w:rPr>
            </w:pPr>
            <w:r w:rsidRPr="003653BD">
              <w:rPr>
                <w:lang w:eastAsia="nb-NO"/>
              </w:rPr>
              <w:t>Godkjenne test og vurdere testresultat</w:t>
            </w:r>
          </w:p>
        </w:tc>
        <w:tc>
          <w:tcPr>
            <w:tcW w:w="760" w:type="dxa"/>
            <w:tcBorders>
              <w:top w:val="nil"/>
              <w:left w:val="nil"/>
              <w:bottom w:val="single" w:sz="4" w:space="0" w:color="auto"/>
              <w:right w:val="single" w:sz="4" w:space="0" w:color="auto"/>
            </w:tcBorders>
            <w:shd w:val="clear" w:color="auto" w:fill="auto"/>
            <w:noWrap/>
            <w:vAlign w:val="center"/>
            <w:hideMark/>
          </w:tcPr>
          <w:p w14:paraId="4E6A561D" w14:textId="77777777" w:rsidR="003653BD" w:rsidRPr="00046528" w:rsidRDefault="003653BD"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60768355" w14:textId="77777777" w:rsidR="003653BD" w:rsidRPr="00046528" w:rsidRDefault="00B82807"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3D992F4B" w14:textId="77777777" w:rsidR="003653BD" w:rsidRPr="00046528" w:rsidRDefault="003653BD"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8B81ACD" w14:textId="77777777" w:rsidR="003653BD" w:rsidRPr="00046528" w:rsidRDefault="003653BD"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09E8FA0D" w14:textId="77777777" w:rsidR="003653BD" w:rsidRPr="00046528" w:rsidRDefault="003653BD"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49CD7474" w14:textId="77777777" w:rsidR="003653BD" w:rsidRPr="00046528" w:rsidRDefault="00A309D4" w:rsidP="003653BD">
            <w:pPr>
              <w:jc w:val="center"/>
              <w:rPr>
                <w:lang w:eastAsia="nb-NO"/>
              </w:rPr>
            </w:pPr>
            <w:r>
              <w:rPr>
                <w:lang w:eastAsia="nb-NO"/>
              </w:rPr>
              <w:t>D</w:t>
            </w:r>
          </w:p>
        </w:tc>
        <w:tc>
          <w:tcPr>
            <w:tcW w:w="785" w:type="dxa"/>
            <w:tcBorders>
              <w:top w:val="nil"/>
              <w:left w:val="nil"/>
              <w:bottom w:val="single" w:sz="4" w:space="0" w:color="auto"/>
              <w:right w:val="single" w:sz="4" w:space="0" w:color="auto"/>
            </w:tcBorders>
            <w:shd w:val="clear" w:color="auto" w:fill="auto"/>
            <w:noWrap/>
            <w:vAlign w:val="center"/>
            <w:hideMark/>
          </w:tcPr>
          <w:p w14:paraId="69F954AA" w14:textId="77777777" w:rsidR="003653BD" w:rsidRPr="00046528" w:rsidRDefault="00A309D4" w:rsidP="003653BD">
            <w:pPr>
              <w:jc w:val="center"/>
              <w:rPr>
                <w:lang w:eastAsia="nb-NO"/>
              </w:rPr>
            </w:pPr>
            <w:r>
              <w:rPr>
                <w:lang w:eastAsia="nb-NO"/>
              </w:rPr>
              <w:t>H</w:t>
            </w:r>
          </w:p>
        </w:tc>
      </w:tr>
    </w:tbl>
    <w:p w14:paraId="1E39C276" w14:textId="77777777" w:rsidR="00B12F8D" w:rsidRPr="00421ED7" w:rsidRDefault="00B12F8D" w:rsidP="00B12F8D">
      <w:pPr>
        <w:rPr>
          <w:color w:val="FF0000"/>
        </w:rPr>
      </w:pPr>
      <w:r w:rsidRPr="00421ED7">
        <w:rPr>
          <w:color w:val="FF0000"/>
        </w:rPr>
        <w:t>Tilpasses prosjektet</w:t>
      </w:r>
    </w:p>
    <w:p w14:paraId="28E5E4E3" w14:textId="77777777" w:rsidR="00497B7E" w:rsidRPr="006536AA" w:rsidRDefault="00497B7E" w:rsidP="00497B7E"/>
    <w:p w14:paraId="168A9EE6" w14:textId="77777777" w:rsidR="00497B7E" w:rsidRPr="006536AA" w:rsidRDefault="00497B7E" w:rsidP="00497B7E"/>
    <w:p w14:paraId="5EFEAD80" w14:textId="77777777" w:rsidR="00497B7E" w:rsidRPr="00A12C2B" w:rsidRDefault="00497B7E" w:rsidP="00497B7E">
      <w:pPr>
        <w:pStyle w:val="Overskrift3"/>
        <w:rPr>
          <w:lang w:val="nb-NO"/>
        </w:rPr>
      </w:pPr>
      <w:bookmarkStart w:id="29" w:name="_Toc465265898"/>
      <w:r w:rsidRPr="006536AA">
        <w:rPr>
          <w:lang w:val="nb-NO"/>
        </w:rPr>
        <w:t>Stabilitets- og ytelsestest</w:t>
      </w:r>
      <w:bookmarkEnd w:id="29"/>
      <w:r w:rsidR="005A23C8">
        <w:rPr>
          <w:lang w:val="nb-NO"/>
        </w:rPr>
        <w:t>er</w:t>
      </w:r>
    </w:p>
    <w:p w14:paraId="6B53006F" w14:textId="77777777" w:rsidR="00497B7E" w:rsidRPr="006536AA" w:rsidRDefault="00497B7E" w:rsidP="00497B7E">
      <w:r w:rsidRPr="006536AA">
        <w:t>Entreprenøren skal etter fullskalatest</w:t>
      </w:r>
      <w:r w:rsidR="00E318D9">
        <w:t xml:space="preserve"> og TKB</w:t>
      </w:r>
      <w:r w:rsidRPr="006536AA">
        <w:t xml:space="preserve">, gjennomføre stabilitets- og ytelsestester for å </w:t>
      </w:r>
      <w:r w:rsidR="00E318D9">
        <w:t xml:space="preserve">dokumentere ytterligere </w:t>
      </w:r>
      <w:r w:rsidRPr="006536AA">
        <w:t xml:space="preserve">de tekniske anleggene </w:t>
      </w:r>
      <w:r w:rsidR="00E318D9">
        <w:t>før overlevering.</w:t>
      </w:r>
    </w:p>
    <w:p w14:paraId="6A44829B" w14:textId="77777777" w:rsidR="00497B7E" w:rsidRDefault="00497B7E" w:rsidP="00497B7E">
      <w:r w:rsidRPr="006536AA">
        <w:t xml:space="preserve">Andre aktiviteter i perioden er å </w:t>
      </w:r>
      <w:r w:rsidR="00E318D9">
        <w:t xml:space="preserve">optimalisere anleggene, </w:t>
      </w:r>
      <w:r w:rsidRPr="006536AA">
        <w:t>gjennomgå alarmlogg fra SD-anlegget, oppsett og kontroll av trendlogger for hver anleggstype med hensyn på å dokumentere stabile temperaturer, optimalisere parametere, alarmgrenser o.l. Endringer som gjøres i anleggene skal dokumenteres.</w:t>
      </w:r>
    </w:p>
    <w:p w14:paraId="61535DE1" w14:textId="77777777" w:rsidR="00620F76" w:rsidRPr="006536AA" w:rsidRDefault="00320619" w:rsidP="00497B7E">
      <w:r>
        <w:t>Testen</w:t>
      </w:r>
      <w:r w:rsidR="00E318D9">
        <w:t>e</w:t>
      </w:r>
      <w:r>
        <w:t xml:space="preserve"> </w:t>
      </w:r>
      <w:r w:rsidR="003442D8">
        <w:t>gjennomføres</w:t>
      </w:r>
      <w:r>
        <w:t xml:space="preserve"> før </w:t>
      </w:r>
      <w:r w:rsidR="005A23C8">
        <w:t>overlevering</w:t>
      </w:r>
      <w:r w:rsidR="003442D8">
        <w:t>.</w:t>
      </w:r>
    </w:p>
    <w:p w14:paraId="56457E51" w14:textId="77777777" w:rsidR="00497B7E" w:rsidRPr="006536AA" w:rsidRDefault="00497B7E" w:rsidP="00497B7E"/>
    <w:p w14:paraId="430BD3C0" w14:textId="77777777" w:rsidR="00497B7E" w:rsidRPr="00A309D4" w:rsidRDefault="00497B7E" w:rsidP="00497B7E">
      <w:pPr>
        <w:rPr>
          <w:u w:val="single"/>
        </w:rPr>
      </w:pPr>
      <w:r w:rsidRPr="00A309D4">
        <w:rPr>
          <w:u w:val="single"/>
        </w:rPr>
        <w:lastRenderedPageBreak/>
        <w:t>Forutsetninger for gjennomføring av test:</w:t>
      </w:r>
    </w:p>
    <w:p w14:paraId="37C73CED" w14:textId="77777777" w:rsidR="00497B7E" w:rsidRPr="00EC1DB4" w:rsidRDefault="00A309D4" w:rsidP="00497B7E">
      <w:r w:rsidRPr="00A309D4">
        <w:t xml:space="preserve">Godkjent </w:t>
      </w:r>
      <w:r>
        <w:t xml:space="preserve">fullskalatest </w:t>
      </w:r>
      <w:r w:rsidRPr="00A309D4">
        <w:t>og komplett FDV</w:t>
      </w:r>
      <w:r>
        <w:t>.</w:t>
      </w:r>
    </w:p>
    <w:p w14:paraId="71791135" w14:textId="77777777" w:rsidR="003442D8" w:rsidRPr="00046528" w:rsidRDefault="003442D8" w:rsidP="00497B7E"/>
    <w:p w14:paraId="4C961889" w14:textId="77777777" w:rsidR="00B12F8D" w:rsidRDefault="00B12F8D" w:rsidP="008A0C44">
      <w:pPr>
        <w:pStyle w:val="Tabelltekstliten"/>
      </w:pPr>
      <w:r>
        <w:t xml:space="preserve">Tabell </w:t>
      </w:r>
      <w:fldSimple w:instr=" SEQ Tabell \* ARABIC ">
        <w:r>
          <w:rPr>
            <w:noProof/>
          </w:rPr>
          <w:t>6</w:t>
        </w:r>
      </w:fldSimple>
      <w:r>
        <w:t xml:space="preserve"> Ansvar ved stabilitets- og ytelses</w:t>
      </w:r>
      <w:r w:rsidRPr="00495B16">
        <w:t>tester</w:t>
      </w:r>
    </w:p>
    <w:p w14:paraId="35382A65" w14:textId="77777777" w:rsidR="003442D8" w:rsidRDefault="003442D8" w:rsidP="003442D8">
      <w:pPr>
        <w:rPr>
          <w:lang w:eastAsia="nb-NO"/>
        </w:rPr>
      </w:pPr>
      <w:r w:rsidRPr="00046528">
        <w:rPr>
          <w:lang w:eastAsia="nb-NO"/>
        </w:rPr>
        <w:t xml:space="preserve">Roller: H – Hovedansvarlig            D - Deltakende             K </w:t>
      </w:r>
      <w:r>
        <w:rPr>
          <w:lang w:eastAsia="nb-NO"/>
        </w:rPr>
        <w:t>–</w:t>
      </w:r>
      <w:r w:rsidRPr="00046528">
        <w:rPr>
          <w:lang w:eastAsia="nb-NO"/>
        </w:rPr>
        <w:t xml:space="preserve"> Koordinerende</w:t>
      </w:r>
    </w:p>
    <w:tbl>
      <w:tblPr>
        <w:tblW w:w="9220" w:type="dxa"/>
        <w:tblInd w:w="50" w:type="dxa"/>
        <w:tblCellMar>
          <w:left w:w="70" w:type="dxa"/>
          <w:right w:w="70" w:type="dxa"/>
        </w:tblCellMar>
        <w:tblLook w:val="04A0" w:firstRow="1" w:lastRow="0" w:firstColumn="1" w:lastColumn="0" w:noHBand="0" w:noVBand="1"/>
      </w:tblPr>
      <w:tblGrid>
        <w:gridCol w:w="4660"/>
        <w:gridCol w:w="760"/>
        <w:gridCol w:w="760"/>
        <w:gridCol w:w="760"/>
        <w:gridCol w:w="760"/>
        <w:gridCol w:w="760"/>
        <w:gridCol w:w="760"/>
      </w:tblGrid>
      <w:tr w:rsidR="003442D8" w:rsidRPr="00046528" w14:paraId="16E48EAF" w14:textId="77777777" w:rsidTr="003442D8">
        <w:trPr>
          <w:trHeight w:val="300"/>
        </w:trPr>
        <w:tc>
          <w:tcPr>
            <w:tcW w:w="4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BF2A60" w14:textId="77777777" w:rsidR="003442D8" w:rsidRPr="00046528" w:rsidRDefault="003442D8" w:rsidP="00D80361">
            <w:pPr>
              <w:rPr>
                <w:b/>
                <w:lang w:eastAsia="nb-NO"/>
              </w:rPr>
            </w:pPr>
            <w:r>
              <w:rPr>
                <w:b/>
                <w:lang w:eastAsia="nb-NO"/>
              </w:rPr>
              <w:t>Stabilitets- og ytelses</w:t>
            </w:r>
            <w:r w:rsidRPr="00046528">
              <w:rPr>
                <w:b/>
                <w:lang w:eastAsia="nb-NO"/>
              </w:rPr>
              <w:t>test</w:t>
            </w:r>
            <w:r>
              <w:rPr>
                <w:b/>
                <w:lang w:eastAsia="nb-NO"/>
              </w:rPr>
              <w:t>er</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EC97BDE" w14:textId="77777777" w:rsidR="003442D8" w:rsidRPr="00046528" w:rsidRDefault="003442D8" w:rsidP="003653BD">
            <w:pPr>
              <w:jc w:val="center"/>
              <w:rPr>
                <w:b/>
                <w:lang w:eastAsia="nb-NO"/>
              </w:rPr>
            </w:pPr>
            <w:r w:rsidRPr="00046528">
              <w:rPr>
                <w:b/>
                <w:lang w:eastAsia="nb-NO"/>
              </w:rPr>
              <w:t>P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2A1C912" w14:textId="77777777" w:rsidR="003442D8" w:rsidRPr="00046528" w:rsidRDefault="003442D8" w:rsidP="003653BD">
            <w:pPr>
              <w:jc w:val="center"/>
              <w:rPr>
                <w:b/>
                <w:lang w:eastAsia="nb-NO"/>
              </w:rPr>
            </w:pPr>
            <w:r w:rsidRPr="00046528">
              <w:rPr>
                <w:b/>
                <w:lang w:eastAsia="nb-NO"/>
              </w:rPr>
              <w:t>BL</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3AB6DB7" w14:textId="77777777" w:rsidR="003442D8" w:rsidRPr="00046528" w:rsidRDefault="003442D8" w:rsidP="003653BD">
            <w:pPr>
              <w:jc w:val="center"/>
              <w:rPr>
                <w:b/>
                <w:lang w:eastAsia="nb-NO"/>
              </w:rPr>
            </w:pPr>
            <w:r w:rsidRPr="00046528">
              <w:rPr>
                <w:b/>
                <w:lang w:eastAsia="nb-NO"/>
              </w:rPr>
              <w:t>PG</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29CC579" w14:textId="77777777" w:rsidR="003442D8" w:rsidRPr="00046528" w:rsidRDefault="003442D8" w:rsidP="003653BD">
            <w:pPr>
              <w:jc w:val="center"/>
              <w:rPr>
                <w:b/>
                <w:lang w:eastAsia="nb-NO"/>
              </w:rPr>
            </w:pPr>
            <w:r w:rsidRPr="00046528">
              <w:rPr>
                <w:b/>
                <w:lang w:eastAsia="nb-NO"/>
              </w:rPr>
              <w:t>ITB</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3508215" w14:textId="77777777" w:rsidR="003442D8" w:rsidRPr="00046528" w:rsidRDefault="003442D8" w:rsidP="003653BD">
            <w:pPr>
              <w:jc w:val="center"/>
              <w:rPr>
                <w:b/>
                <w:lang w:eastAsia="nb-NO"/>
              </w:rPr>
            </w:pPr>
            <w:r w:rsidRPr="00046528">
              <w:rPr>
                <w:b/>
                <w:lang w:eastAsia="nb-NO"/>
              </w:rPr>
              <w:t>ENT</w:t>
            </w:r>
          </w:p>
        </w:tc>
        <w:tc>
          <w:tcPr>
            <w:tcW w:w="76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29B3247" w14:textId="77777777" w:rsidR="003442D8" w:rsidRPr="00046528" w:rsidRDefault="003442D8" w:rsidP="003653BD">
            <w:pPr>
              <w:jc w:val="center"/>
              <w:rPr>
                <w:b/>
                <w:lang w:eastAsia="nb-NO"/>
              </w:rPr>
            </w:pPr>
            <w:r w:rsidRPr="00046528">
              <w:rPr>
                <w:b/>
                <w:lang w:eastAsia="nb-NO"/>
              </w:rPr>
              <w:t>Drift</w:t>
            </w:r>
          </w:p>
        </w:tc>
      </w:tr>
      <w:tr w:rsidR="003442D8" w:rsidRPr="00046528" w14:paraId="0FA6660D" w14:textId="77777777" w:rsidTr="003442D8">
        <w:trPr>
          <w:trHeight w:val="807"/>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59428E97" w14:textId="77777777" w:rsidR="003442D8" w:rsidRPr="003653BD" w:rsidRDefault="003442D8" w:rsidP="00D80361">
            <w:pPr>
              <w:rPr>
                <w:lang w:eastAsia="nb-NO"/>
              </w:rPr>
            </w:pPr>
            <w:r w:rsidRPr="003653BD">
              <w:rPr>
                <w:lang w:eastAsia="nb-NO"/>
              </w:rPr>
              <w:t xml:space="preserve">Kontrollere at forutsetningene for test er tilfredsstilt. Følge opp </w:t>
            </w:r>
            <w:r>
              <w:rPr>
                <w:lang w:eastAsia="nb-NO"/>
              </w:rPr>
              <w:t>at det meldes «klart for test».</w:t>
            </w:r>
          </w:p>
        </w:tc>
        <w:tc>
          <w:tcPr>
            <w:tcW w:w="760" w:type="dxa"/>
            <w:tcBorders>
              <w:top w:val="nil"/>
              <w:left w:val="nil"/>
              <w:bottom w:val="single" w:sz="4" w:space="0" w:color="auto"/>
              <w:right w:val="single" w:sz="4" w:space="0" w:color="auto"/>
            </w:tcBorders>
            <w:shd w:val="clear" w:color="auto" w:fill="auto"/>
            <w:noWrap/>
            <w:vAlign w:val="center"/>
            <w:hideMark/>
          </w:tcPr>
          <w:p w14:paraId="69651E7B"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674F368A" w14:textId="77777777" w:rsidR="003442D8" w:rsidRPr="00046528" w:rsidRDefault="003442D8"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64EC2E83"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53C14463" w14:textId="77777777" w:rsidR="003442D8" w:rsidRPr="00046528" w:rsidRDefault="003442D8"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386959EA" w14:textId="77777777" w:rsidR="003442D8" w:rsidRPr="00046528" w:rsidRDefault="003442D8" w:rsidP="00A309D4">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CAB3894" w14:textId="77777777" w:rsidR="003442D8" w:rsidRPr="00046528" w:rsidRDefault="003442D8" w:rsidP="00A309D4">
            <w:pPr>
              <w:jc w:val="center"/>
              <w:rPr>
                <w:lang w:eastAsia="nb-NO"/>
              </w:rPr>
            </w:pPr>
          </w:p>
        </w:tc>
      </w:tr>
      <w:tr w:rsidR="003442D8" w:rsidRPr="00046528" w14:paraId="1FD62280" w14:textId="77777777" w:rsidTr="003442D8">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7DA5C3DB" w14:textId="77777777" w:rsidR="003442D8" w:rsidRPr="003653BD" w:rsidRDefault="003442D8" w:rsidP="003653BD">
            <w:pPr>
              <w:rPr>
                <w:lang w:eastAsia="nb-NO"/>
              </w:rPr>
            </w:pPr>
            <w:r w:rsidRPr="003653BD">
              <w:rPr>
                <w:lang w:eastAsia="nb-NO"/>
              </w:rPr>
              <w:t>Testgjennomføring</w:t>
            </w:r>
          </w:p>
        </w:tc>
        <w:tc>
          <w:tcPr>
            <w:tcW w:w="760" w:type="dxa"/>
            <w:tcBorders>
              <w:top w:val="nil"/>
              <w:left w:val="nil"/>
              <w:bottom w:val="single" w:sz="4" w:space="0" w:color="auto"/>
              <w:right w:val="single" w:sz="4" w:space="0" w:color="auto"/>
            </w:tcBorders>
            <w:shd w:val="clear" w:color="auto" w:fill="auto"/>
            <w:noWrap/>
            <w:vAlign w:val="center"/>
            <w:hideMark/>
          </w:tcPr>
          <w:p w14:paraId="5B579F2B" w14:textId="77777777" w:rsidR="003442D8" w:rsidRPr="00046528" w:rsidRDefault="003442D8"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4B822324" w14:textId="77777777" w:rsidR="003442D8" w:rsidRPr="00046528" w:rsidRDefault="003442D8"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5A8AF2D8" w14:textId="77777777" w:rsidR="003442D8" w:rsidRPr="00046528" w:rsidRDefault="003442D8"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F932F59" w14:textId="77777777" w:rsidR="003442D8" w:rsidRPr="00046528" w:rsidRDefault="003442D8"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hideMark/>
          </w:tcPr>
          <w:p w14:paraId="6C8C2BDE" w14:textId="77777777" w:rsidR="003442D8" w:rsidRPr="00046528" w:rsidRDefault="003442D8"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587BC8E0" w14:textId="77777777" w:rsidR="003442D8" w:rsidRPr="00046528" w:rsidRDefault="003442D8" w:rsidP="003653BD">
            <w:pPr>
              <w:jc w:val="center"/>
              <w:rPr>
                <w:lang w:eastAsia="nb-NO"/>
              </w:rPr>
            </w:pPr>
            <w:r w:rsidRPr="00046528">
              <w:rPr>
                <w:lang w:eastAsia="nb-NO"/>
              </w:rPr>
              <w:t>D</w:t>
            </w:r>
          </w:p>
        </w:tc>
      </w:tr>
      <w:tr w:rsidR="003442D8" w:rsidRPr="00046528" w14:paraId="1D6FA3AE" w14:textId="77777777" w:rsidTr="003442D8">
        <w:trPr>
          <w:trHeight w:val="274"/>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74F65C44" w14:textId="77777777" w:rsidR="003442D8" w:rsidRPr="003653BD" w:rsidRDefault="003442D8" w:rsidP="003653BD">
            <w:pPr>
              <w:rPr>
                <w:lang w:eastAsia="nb-NO"/>
              </w:rPr>
            </w:pPr>
            <w:r w:rsidRPr="003653BD">
              <w:rPr>
                <w:lang w:eastAsia="nb-NO"/>
              </w:rPr>
              <w:t>Levere protoko</w:t>
            </w:r>
            <w:r>
              <w:rPr>
                <w:lang w:eastAsia="nb-NO"/>
              </w:rPr>
              <w:t>ll/dokumentasjon på utført test</w:t>
            </w:r>
          </w:p>
        </w:tc>
        <w:tc>
          <w:tcPr>
            <w:tcW w:w="760" w:type="dxa"/>
            <w:tcBorders>
              <w:top w:val="nil"/>
              <w:left w:val="nil"/>
              <w:bottom w:val="single" w:sz="4" w:space="0" w:color="auto"/>
              <w:right w:val="single" w:sz="4" w:space="0" w:color="auto"/>
            </w:tcBorders>
            <w:shd w:val="clear" w:color="auto" w:fill="auto"/>
            <w:noWrap/>
            <w:vAlign w:val="center"/>
            <w:hideMark/>
          </w:tcPr>
          <w:p w14:paraId="2A3E9FC1"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F837D1D"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2639EBF"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2CDDDBA" w14:textId="77777777" w:rsidR="003442D8" w:rsidRPr="00046528" w:rsidRDefault="003442D8" w:rsidP="003653BD">
            <w:pPr>
              <w:jc w:val="center"/>
              <w:rPr>
                <w:lang w:eastAsia="nb-NO"/>
              </w:rPr>
            </w:pPr>
            <w:r>
              <w:rPr>
                <w:lang w:eastAsia="nb-NO"/>
              </w:rPr>
              <w:t>K</w:t>
            </w:r>
          </w:p>
        </w:tc>
        <w:tc>
          <w:tcPr>
            <w:tcW w:w="760" w:type="dxa"/>
            <w:tcBorders>
              <w:top w:val="nil"/>
              <w:left w:val="nil"/>
              <w:bottom w:val="single" w:sz="4" w:space="0" w:color="auto"/>
              <w:right w:val="single" w:sz="4" w:space="0" w:color="auto"/>
            </w:tcBorders>
            <w:shd w:val="clear" w:color="auto" w:fill="auto"/>
            <w:noWrap/>
            <w:vAlign w:val="center"/>
            <w:hideMark/>
          </w:tcPr>
          <w:p w14:paraId="1EC00855" w14:textId="77777777" w:rsidR="003442D8" w:rsidRPr="00046528" w:rsidRDefault="003442D8"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480C5D99" w14:textId="77777777" w:rsidR="003442D8" w:rsidRPr="00046528" w:rsidRDefault="003442D8" w:rsidP="003653BD">
            <w:pPr>
              <w:jc w:val="center"/>
              <w:rPr>
                <w:lang w:eastAsia="nb-NO"/>
              </w:rPr>
            </w:pPr>
          </w:p>
        </w:tc>
      </w:tr>
      <w:tr w:rsidR="003442D8" w:rsidRPr="00046528" w14:paraId="51DE6A63" w14:textId="77777777" w:rsidTr="003442D8">
        <w:trPr>
          <w:trHeight w:val="548"/>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5EE70FAB" w14:textId="77777777" w:rsidR="003442D8" w:rsidRPr="003653BD" w:rsidRDefault="003442D8" w:rsidP="003653BD">
            <w:pPr>
              <w:rPr>
                <w:lang w:eastAsia="nb-NO"/>
              </w:rPr>
            </w:pPr>
            <w:r w:rsidRPr="003653BD">
              <w:rPr>
                <w:lang w:eastAsia="nb-NO"/>
              </w:rPr>
              <w:t>Gjennomgå protokoll/dokumentasjon på utførte test</w:t>
            </w:r>
          </w:p>
        </w:tc>
        <w:tc>
          <w:tcPr>
            <w:tcW w:w="760" w:type="dxa"/>
            <w:tcBorders>
              <w:top w:val="nil"/>
              <w:left w:val="nil"/>
              <w:bottom w:val="single" w:sz="4" w:space="0" w:color="auto"/>
              <w:right w:val="single" w:sz="4" w:space="0" w:color="auto"/>
            </w:tcBorders>
            <w:shd w:val="clear" w:color="auto" w:fill="auto"/>
            <w:noWrap/>
            <w:vAlign w:val="center"/>
            <w:hideMark/>
          </w:tcPr>
          <w:p w14:paraId="6150FB92" w14:textId="77777777" w:rsidR="003442D8" w:rsidRPr="00046528" w:rsidRDefault="003442D8"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7ACFF1D1" w14:textId="77777777" w:rsidR="003442D8" w:rsidRPr="00046528" w:rsidRDefault="003442D8"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67CE0B4"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4FC523F2" w14:textId="77777777" w:rsidR="003442D8" w:rsidRPr="00046528" w:rsidRDefault="003442D8"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5900CA7D"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0E64F382" w14:textId="77777777" w:rsidR="003442D8" w:rsidRPr="00046528" w:rsidRDefault="003442D8" w:rsidP="003653BD">
            <w:pPr>
              <w:jc w:val="center"/>
              <w:rPr>
                <w:lang w:eastAsia="nb-NO"/>
              </w:rPr>
            </w:pPr>
            <w:r>
              <w:rPr>
                <w:lang w:eastAsia="nb-NO"/>
              </w:rPr>
              <w:t>D</w:t>
            </w:r>
          </w:p>
        </w:tc>
      </w:tr>
      <w:tr w:rsidR="003442D8" w:rsidRPr="00046528" w14:paraId="6551890B" w14:textId="77777777" w:rsidTr="003442D8">
        <w:trPr>
          <w:trHeight w:val="321"/>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5CA43F97" w14:textId="77777777" w:rsidR="003442D8" w:rsidRPr="003653BD" w:rsidRDefault="003442D8" w:rsidP="003653BD">
            <w:pPr>
              <w:rPr>
                <w:lang w:eastAsia="nb-NO"/>
              </w:rPr>
            </w:pPr>
            <w:r w:rsidRPr="003653BD">
              <w:rPr>
                <w:lang w:eastAsia="nb-NO"/>
              </w:rPr>
              <w:t>Følge opp rett</w:t>
            </w:r>
            <w:r>
              <w:rPr>
                <w:lang w:eastAsia="nb-NO"/>
              </w:rPr>
              <w:t>ing av feil og mangler fra test</w:t>
            </w:r>
          </w:p>
        </w:tc>
        <w:tc>
          <w:tcPr>
            <w:tcW w:w="760" w:type="dxa"/>
            <w:tcBorders>
              <w:top w:val="nil"/>
              <w:left w:val="nil"/>
              <w:bottom w:val="single" w:sz="4" w:space="0" w:color="auto"/>
              <w:right w:val="single" w:sz="4" w:space="0" w:color="auto"/>
            </w:tcBorders>
            <w:shd w:val="clear" w:color="auto" w:fill="auto"/>
            <w:noWrap/>
            <w:vAlign w:val="center"/>
            <w:hideMark/>
          </w:tcPr>
          <w:p w14:paraId="242865B7"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3CD2D980" w14:textId="77777777" w:rsidR="003442D8" w:rsidRPr="00046528" w:rsidRDefault="003442D8" w:rsidP="003653BD">
            <w:pPr>
              <w:jc w:val="center"/>
              <w:rPr>
                <w:lang w:eastAsia="nb-NO"/>
              </w:rPr>
            </w:pPr>
            <w:r w:rsidRPr="00046528">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7FEEC9EE"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06C5A5C7" w14:textId="77777777" w:rsidR="003442D8" w:rsidRPr="00046528" w:rsidRDefault="003442D8"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67756F93" w14:textId="77777777" w:rsidR="003442D8" w:rsidRPr="00046528" w:rsidRDefault="003442D8"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F4641A8" w14:textId="77777777" w:rsidR="003442D8" w:rsidRPr="00046528" w:rsidRDefault="003442D8" w:rsidP="003653BD">
            <w:pPr>
              <w:jc w:val="center"/>
              <w:rPr>
                <w:lang w:eastAsia="nb-NO"/>
              </w:rPr>
            </w:pPr>
          </w:p>
        </w:tc>
      </w:tr>
      <w:tr w:rsidR="003442D8" w:rsidRPr="006536AA" w14:paraId="5859E951" w14:textId="77777777" w:rsidTr="003442D8">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14:paraId="040361FC" w14:textId="77777777" w:rsidR="003442D8" w:rsidRPr="003653BD" w:rsidRDefault="003442D8" w:rsidP="003653BD">
            <w:pPr>
              <w:rPr>
                <w:lang w:eastAsia="nb-NO"/>
              </w:rPr>
            </w:pPr>
            <w:r w:rsidRPr="003653BD">
              <w:rPr>
                <w:lang w:eastAsia="nb-NO"/>
              </w:rPr>
              <w:t>Godkjenne test og vurdere testresultat</w:t>
            </w:r>
          </w:p>
        </w:tc>
        <w:tc>
          <w:tcPr>
            <w:tcW w:w="760" w:type="dxa"/>
            <w:tcBorders>
              <w:top w:val="nil"/>
              <w:left w:val="nil"/>
              <w:bottom w:val="single" w:sz="4" w:space="0" w:color="auto"/>
              <w:right w:val="single" w:sz="4" w:space="0" w:color="auto"/>
            </w:tcBorders>
            <w:shd w:val="clear" w:color="auto" w:fill="auto"/>
            <w:noWrap/>
            <w:vAlign w:val="center"/>
            <w:hideMark/>
          </w:tcPr>
          <w:p w14:paraId="10D2C51C" w14:textId="77777777" w:rsidR="003442D8" w:rsidRPr="00046528" w:rsidRDefault="003442D8" w:rsidP="003653BD">
            <w:pPr>
              <w:jc w:val="center"/>
              <w:rPr>
                <w:lang w:eastAsia="nb-NO"/>
              </w:rPr>
            </w:pPr>
            <w:r>
              <w:rPr>
                <w:lang w:eastAsia="nb-NO"/>
              </w:rPr>
              <w:t>H</w:t>
            </w:r>
          </w:p>
        </w:tc>
        <w:tc>
          <w:tcPr>
            <w:tcW w:w="760" w:type="dxa"/>
            <w:tcBorders>
              <w:top w:val="nil"/>
              <w:left w:val="nil"/>
              <w:bottom w:val="single" w:sz="4" w:space="0" w:color="auto"/>
              <w:right w:val="single" w:sz="4" w:space="0" w:color="auto"/>
            </w:tcBorders>
            <w:shd w:val="clear" w:color="auto" w:fill="auto"/>
            <w:noWrap/>
            <w:vAlign w:val="center"/>
            <w:hideMark/>
          </w:tcPr>
          <w:p w14:paraId="00E07E5F" w14:textId="77777777" w:rsidR="003442D8" w:rsidRPr="00046528" w:rsidRDefault="003442D8"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3F5CA2A8" w14:textId="77777777" w:rsidR="003442D8" w:rsidRPr="00046528" w:rsidRDefault="003442D8" w:rsidP="003653BD">
            <w:pPr>
              <w:jc w:val="center"/>
              <w:rPr>
                <w:lang w:eastAsia="nb-NO"/>
              </w:rPr>
            </w:pPr>
            <w:r w:rsidRPr="00046528">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5FD8DDF3" w14:textId="77777777" w:rsidR="003442D8" w:rsidRPr="00046528" w:rsidRDefault="003442D8" w:rsidP="003653BD">
            <w:pPr>
              <w:jc w:val="center"/>
              <w:rPr>
                <w:lang w:eastAsia="nb-NO"/>
              </w:rPr>
            </w:pPr>
            <w:r>
              <w:rPr>
                <w:lang w:eastAsia="nb-NO"/>
              </w:rPr>
              <w:t>D</w:t>
            </w:r>
          </w:p>
        </w:tc>
        <w:tc>
          <w:tcPr>
            <w:tcW w:w="760" w:type="dxa"/>
            <w:tcBorders>
              <w:top w:val="nil"/>
              <w:left w:val="nil"/>
              <w:bottom w:val="single" w:sz="4" w:space="0" w:color="auto"/>
              <w:right w:val="single" w:sz="4" w:space="0" w:color="auto"/>
            </w:tcBorders>
            <w:shd w:val="clear" w:color="auto" w:fill="auto"/>
            <w:noWrap/>
            <w:vAlign w:val="center"/>
            <w:hideMark/>
          </w:tcPr>
          <w:p w14:paraId="1DC78D32" w14:textId="77777777" w:rsidR="003442D8" w:rsidRPr="00046528" w:rsidRDefault="003442D8" w:rsidP="003653BD">
            <w:pPr>
              <w:jc w:val="center"/>
              <w:rPr>
                <w:lang w:eastAsia="nb-NO"/>
              </w:rPr>
            </w:pPr>
          </w:p>
        </w:tc>
        <w:tc>
          <w:tcPr>
            <w:tcW w:w="760" w:type="dxa"/>
            <w:tcBorders>
              <w:top w:val="nil"/>
              <w:left w:val="nil"/>
              <w:bottom w:val="single" w:sz="4" w:space="0" w:color="auto"/>
              <w:right w:val="single" w:sz="4" w:space="0" w:color="auto"/>
            </w:tcBorders>
            <w:shd w:val="clear" w:color="auto" w:fill="auto"/>
            <w:noWrap/>
            <w:vAlign w:val="center"/>
            <w:hideMark/>
          </w:tcPr>
          <w:p w14:paraId="0B806972" w14:textId="77777777" w:rsidR="003442D8" w:rsidRPr="00046528" w:rsidRDefault="003442D8" w:rsidP="003653BD">
            <w:pPr>
              <w:jc w:val="center"/>
              <w:rPr>
                <w:lang w:eastAsia="nb-NO"/>
              </w:rPr>
            </w:pPr>
            <w:r>
              <w:rPr>
                <w:lang w:eastAsia="nb-NO"/>
              </w:rPr>
              <w:t>D</w:t>
            </w:r>
          </w:p>
        </w:tc>
      </w:tr>
    </w:tbl>
    <w:p w14:paraId="0C58BD64" w14:textId="77777777" w:rsidR="00497B7E" w:rsidRPr="008501BC" w:rsidRDefault="003442D8" w:rsidP="00497B7E">
      <w:pPr>
        <w:rPr>
          <w:color w:val="FF0000"/>
        </w:rPr>
      </w:pPr>
      <w:r>
        <w:rPr>
          <w:color w:val="FF0000"/>
        </w:rPr>
        <w:t>Tilpasses prosjektet</w:t>
      </w:r>
    </w:p>
    <w:p w14:paraId="43666D8F" w14:textId="77777777" w:rsidR="00497B7E" w:rsidRPr="006536AA" w:rsidRDefault="00497B7E" w:rsidP="00497B7E"/>
    <w:p w14:paraId="4B85E4AF" w14:textId="77777777" w:rsidR="00497B7E" w:rsidRPr="006536AA" w:rsidRDefault="00497B7E" w:rsidP="00497B7E">
      <w:pPr>
        <w:pStyle w:val="Overskrift2"/>
        <w:rPr>
          <w:lang w:val="nb-NO"/>
        </w:rPr>
      </w:pPr>
      <w:bookmarkStart w:id="30" w:name="_Toc465265899"/>
      <w:r w:rsidRPr="006536AA">
        <w:rPr>
          <w:lang w:val="nb-NO"/>
        </w:rPr>
        <w:t>Testrapporter</w:t>
      </w:r>
      <w:bookmarkEnd w:id="30"/>
    </w:p>
    <w:p w14:paraId="6AA2F054" w14:textId="77777777" w:rsidR="00497B7E" w:rsidRPr="006536AA" w:rsidRDefault="00497B7E" w:rsidP="00497B7E">
      <w:r w:rsidRPr="006536AA">
        <w:t>Før prøvedrift kan starte skal alle tester beskrevet i konkurransegrunnlaget være gjennomført og akseptert.</w:t>
      </w:r>
    </w:p>
    <w:p w14:paraId="07EAAFCB" w14:textId="77777777" w:rsidR="00497B7E" w:rsidRPr="006536AA" w:rsidRDefault="00497B7E" w:rsidP="00497B7E"/>
    <w:p w14:paraId="5166BA17" w14:textId="77777777" w:rsidR="00497B7E" w:rsidRPr="006536AA" w:rsidRDefault="00497B7E" w:rsidP="00497B7E">
      <w:r w:rsidRPr="006536AA">
        <w:t>Det skal utarbeides testrapporter for alle gjennomførte tester. Disse skal oversendes alle relevante</w:t>
      </w:r>
      <w:r w:rsidR="00D80361">
        <w:t xml:space="preserve"> </w:t>
      </w:r>
      <w:r w:rsidRPr="006536AA">
        <w:t>parter innen 5 dager etter gjennomført test. Testrapport skal ha følgende minimumsinnhold:</w:t>
      </w:r>
    </w:p>
    <w:p w14:paraId="6CFDD8CC" w14:textId="77777777" w:rsidR="00497B7E" w:rsidRPr="006536AA" w:rsidRDefault="00497B7E" w:rsidP="00692BD5">
      <w:pPr>
        <w:pStyle w:val="Listeavsnitt"/>
        <w:numPr>
          <w:ilvl w:val="0"/>
          <w:numId w:val="23"/>
        </w:numPr>
      </w:pPr>
      <w:r w:rsidRPr="006536AA">
        <w:t>Gjennomføringsperiode, tidspunkt og varighet</w:t>
      </w:r>
    </w:p>
    <w:p w14:paraId="6172FF25" w14:textId="77777777" w:rsidR="00497B7E" w:rsidRDefault="00497B7E" w:rsidP="00692BD5">
      <w:pPr>
        <w:pStyle w:val="Listeavsnitt"/>
        <w:numPr>
          <w:ilvl w:val="0"/>
          <w:numId w:val="23"/>
        </w:numPr>
      </w:pPr>
      <w:r w:rsidRPr="006536AA">
        <w:t>Deltagere med angivelse av ansvarsforhold</w:t>
      </w:r>
    </w:p>
    <w:p w14:paraId="13B32428" w14:textId="77777777" w:rsidR="00D0181F" w:rsidRDefault="00D0181F" w:rsidP="00692BD5">
      <w:pPr>
        <w:pStyle w:val="Listeavsnitt"/>
        <w:numPr>
          <w:ilvl w:val="0"/>
          <w:numId w:val="23"/>
        </w:numPr>
      </w:pPr>
      <w:r>
        <w:t>Omfang av test</w:t>
      </w:r>
    </w:p>
    <w:p w14:paraId="5A7ED3B8" w14:textId="77777777" w:rsidR="00D0181F" w:rsidRPr="006536AA" w:rsidRDefault="00D0181F" w:rsidP="00692BD5">
      <w:pPr>
        <w:pStyle w:val="Listeavsnitt"/>
        <w:numPr>
          <w:ilvl w:val="0"/>
          <w:numId w:val="23"/>
        </w:numPr>
      </w:pPr>
      <w:r>
        <w:t>Underlagsdokumentasjon (Systemskjema, funksjonsbeskrivelser, innreguleringsprotokoller, sluttkontroll, etc)</w:t>
      </w:r>
    </w:p>
    <w:p w14:paraId="4E8D14BB" w14:textId="77777777" w:rsidR="00497B7E" w:rsidRPr="006536AA" w:rsidRDefault="00D0181F" w:rsidP="00692BD5">
      <w:pPr>
        <w:pStyle w:val="Listeavsnitt"/>
        <w:numPr>
          <w:ilvl w:val="0"/>
          <w:numId w:val="23"/>
        </w:numPr>
      </w:pPr>
      <w:r>
        <w:t>Testprosedyre (b</w:t>
      </w:r>
      <w:r w:rsidR="00497B7E" w:rsidRPr="006536AA">
        <w:t>esk</w:t>
      </w:r>
      <w:r>
        <w:t xml:space="preserve">rivelse av testgjennomføringen - </w:t>
      </w:r>
      <w:r w:rsidR="00497B7E" w:rsidRPr="006536AA">
        <w:t>hva som ble gjort)</w:t>
      </w:r>
    </w:p>
    <w:p w14:paraId="15613070" w14:textId="77777777" w:rsidR="00497B7E" w:rsidRPr="006536AA" w:rsidRDefault="00497B7E" w:rsidP="00692BD5">
      <w:pPr>
        <w:pStyle w:val="Listeavsnitt"/>
        <w:numPr>
          <w:ilvl w:val="0"/>
          <w:numId w:val="23"/>
        </w:numPr>
      </w:pPr>
      <w:r w:rsidRPr="006536AA">
        <w:t>Testresultat</w:t>
      </w:r>
    </w:p>
    <w:p w14:paraId="4C8BFEBF" w14:textId="77777777" w:rsidR="00497B7E" w:rsidRPr="006536AA" w:rsidRDefault="00497B7E" w:rsidP="00692BD5">
      <w:pPr>
        <w:pStyle w:val="Listeavsnitt"/>
        <w:numPr>
          <w:ilvl w:val="0"/>
          <w:numId w:val="23"/>
        </w:numPr>
      </w:pPr>
      <w:r w:rsidRPr="006536AA">
        <w:t>Mangelliste</w:t>
      </w:r>
    </w:p>
    <w:p w14:paraId="31B8B8DC" w14:textId="77777777" w:rsidR="00D0181F" w:rsidRDefault="00D0181F" w:rsidP="00497B7E"/>
    <w:p w14:paraId="169890BD" w14:textId="77777777" w:rsidR="00A12C2B" w:rsidRDefault="00497B7E" w:rsidP="00497B7E">
      <w:r w:rsidRPr="006536AA">
        <w:t>Dersom vesentlige feil og mangler avdekkes under testene</w:t>
      </w:r>
      <w:r w:rsidR="00D0181F">
        <w:t xml:space="preserve"> (utenfor </w:t>
      </w:r>
      <w:r w:rsidR="003442D8">
        <w:t>a</w:t>
      </w:r>
      <w:r w:rsidR="00CB40DA">
        <w:t>kseptkriterie</w:t>
      </w:r>
      <w:r w:rsidR="00D0181F">
        <w:t>ne)</w:t>
      </w:r>
      <w:r w:rsidRPr="006536AA">
        <w:t xml:space="preserve"> skal testen gjennomføres på nytt etter at feil</w:t>
      </w:r>
      <w:r w:rsidR="00D0181F">
        <w:t xml:space="preserve"> </w:t>
      </w:r>
      <w:r w:rsidRPr="006536AA">
        <w:t>er rettet.</w:t>
      </w:r>
    </w:p>
    <w:p w14:paraId="75F55AB4" w14:textId="77777777" w:rsidR="00D0181F" w:rsidRDefault="00D0181F" w:rsidP="00497B7E"/>
    <w:p w14:paraId="60A5A67F" w14:textId="77777777" w:rsidR="00D0181F" w:rsidRDefault="00D0181F" w:rsidP="00497B7E">
      <w:r>
        <w:t>Dersom det avdekkes mindre feil og mangler skal disse utbedres innen avtalt frist slik at disse kan kontrolleres.</w:t>
      </w:r>
    </w:p>
    <w:p w14:paraId="4DF140C2" w14:textId="77777777" w:rsidR="008A0C44" w:rsidRDefault="008A0C44">
      <w:pPr>
        <w:autoSpaceDE/>
        <w:autoSpaceDN/>
        <w:adjustRightInd/>
        <w:spacing w:after="160" w:line="259" w:lineRule="auto"/>
        <w:rPr>
          <w:rFonts w:asciiTheme="majorHAnsi" w:eastAsiaTheme="majorEastAsia" w:hAnsiTheme="majorHAnsi" w:cstheme="majorBidi"/>
          <w:b/>
          <w:color w:val="000000" w:themeColor="text2"/>
          <w:sz w:val="30"/>
          <w:szCs w:val="30"/>
        </w:rPr>
      </w:pPr>
      <w:bookmarkStart w:id="31" w:name="_Toc465265900"/>
      <w:r>
        <w:br w:type="page"/>
      </w:r>
    </w:p>
    <w:p w14:paraId="3B4E3E86" w14:textId="77777777" w:rsidR="00497B7E" w:rsidRDefault="00D80361" w:rsidP="00497B7E">
      <w:pPr>
        <w:pStyle w:val="Overskrift1"/>
      </w:pPr>
      <w:r>
        <w:lastRenderedPageBreak/>
        <w:t>Over</w:t>
      </w:r>
      <w:r w:rsidR="00D0181F">
        <w:t>takelse</w:t>
      </w:r>
      <w:bookmarkEnd w:id="31"/>
    </w:p>
    <w:p w14:paraId="43C171AC" w14:textId="77777777" w:rsidR="00A12C2B" w:rsidRPr="00A12C2B" w:rsidRDefault="00A12C2B" w:rsidP="00A12C2B"/>
    <w:p w14:paraId="6F32A8E6" w14:textId="77777777" w:rsidR="00A12C2B" w:rsidRPr="00473899" w:rsidRDefault="00A12C2B" w:rsidP="00A12C2B">
      <w:pPr>
        <w:pStyle w:val="Overskrift2"/>
      </w:pPr>
      <w:bookmarkStart w:id="32" w:name="_Toc465265901"/>
      <w:r w:rsidRPr="003451DB">
        <w:rPr>
          <w:lang w:val="nb-NO"/>
        </w:rPr>
        <w:t>Opplæring</w:t>
      </w:r>
      <w:bookmarkEnd w:id="32"/>
    </w:p>
    <w:p w14:paraId="05868275" w14:textId="77777777" w:rsidR="00A12C2B" w:rsidRDefault="00A12C2B" w:rsidP="00A12C2B"/>
    <w:p w14:paraId="14478292" w14:textId="77777777" w:rsidR="00A12C2B" w:rsidRPr="006536AA" w:rsidRDefault="00A12C2B" w:rsidP="00A12C2B">
      <w:r w:rsidRPr="006536AA">
        <w:t xml:space="preserve">Opplæring skal skje i henhold til </w:t>
      </w:r>
      <w:r w:rsidR="003939AD">
        <w:t>opplæringsplanen i prosjektet</w:t>
      </w:r>
      <w:r w:rsidRPr="006536AA">
        <w:t>.</w:t>
      </w:r>
      <w:r w:rsidR="003939AD">
        <w:t xml:space="preserve"> En del av opplæringen skal forgå forut for test.  Deretter skal det gjennomføres full opplæring på hele anlegget i hht opplæringsplanen. </w:t>
      </w:r>
      <w:r w:rsidR="003939AD">
        <w:rPr>
          <w:color w:val="FF0000"/>
        </w:rPr>
        <w:t>Struktur, innhold og ansvar for opplæringen beskrives kortfattet.</w:t>
      </w:r>
    </w:p>
    <w:p w14:paraId="1668DA22" w14:textId="77777777" w:rsidR="00A12C2B" w:rsidRPr="006536AA" w:rsidRDefault="00A12C2B" w:rsidP="00A12C2B"/>
    <w:p w14:paraId="4F84FB94" w14:textId="77777777" w:rsidR="00A12C2B" w:rsidRDefault="00A12C2B" w:rsidP="00A12C2B">
      <w:r w:rsidRPr="006536AA">
        <w:t xml:space="preserve">Opplæringen skal også omfatte bruk av FDV-dokumentasjon (herunder instrukser, bruk av internkontroll </w:t>
      </w:r>
      <w:r>
        <w:t>for el-anlegg, tegninger, osv).</w:t>
      </w:r>
    </w:p>
    <w:p w14:paraId="3BB44391" w14:textId="77777777" w:rsidR="002B2C7E" w:rsidRDefault="002B2C7E" w:rsidP="00A12C2B"/>
    <w:p w14:paraId="0D90F39C" w14:textId="0A1EF883" w:rsidR="00B12F8D" w:rsidRDefault="003451DB" w:rsidP="00B12F8D">
      <w:pPr>
        <w:keepNext/>
      </w:pPr>
      <w:r>
        <w:object w:dxaOrig="11702" w:dyaOrig="5519" w14:anchorId="7E5C7044">
          <v:shape id="_x0000_i1030" type="#_x0000_t75" style="width:477.75pt;height:225.75pt" o:ole="">
            <v:imagedata r:id="rId29" o:title=""/>
          </v:shape>
          <o:OLEObject Type="Embed" ProgID="Visio.Drawing.15" ShapeID="_x0000_i1030" DrawAspect="Content" ObjectID="_1549263755" r:id="rId30"/>
        </w:object>
      </w:r>
    </w:p>
    <w:p w14:paraId="0CDE6AA9" w14:textId="77777777" w:rsidR="002B2C7E" w:rsidRDefault="00B12F8D" w:rsidP="00B12F8D">
      <w:pPr>
        <w:pStyle w:val="Bildetekst"/>
      </w:pPr>
      <w:r>
        <w:t xml:space="preserve">Figur </w:t>
      </w:r>
      <w:fldSimple w:instr=" SEQ Figur \* ARABIC ">
        <w:r>
          <w:rPr>
            <w:noProof/>
          </w:rPr>
          <w:t>9</w:t>
        </w:r>
      </w:fldSimple>
      <w:r>
        <w:t xml:space="preserve"> Prosess for opplæring</w:t>
      </w:r>
    </w:p>
    <w:p w14:paraId="4BAE97B5" w14:textId="77777777" w:rsidR="00395193" w:rsidRPr="003939AD" w:rsidRDefault="00395193" w:rsidP="003939AD">
      <w:pPr>
        <w:rPr>
          <w:color w:val="FF0000"/>
        </w:rPr>
      </w:pPr>
      <w:r>
        <w:rPr>
          <w:color w:val="FF0000"/>
        </w:rPr>
        <w:t>Fig</w:t>
      </w:r>
      <w:r w:rsidR="003939AD">
        <w:rPr>
          <w:color w:val="FF0000"/>
        </w:rPr>
        <w:t>uren er lagt inn som Visio-fil</w:t>
      </w:r>
      <w:r>
        <w:rPr>
          <w:color w:val="FF0000"/>
        </w:rPr>
        <w:t xml:space="preserve"> og kan redigeres dersom en har Visio. Dobbeltklikk på figur for å redigere.</w:t>
      </w:r>
    </w:p>
    <w:p w14:paraId="03FECB15" w14:textId="77777777" w:rsidR="008A1B4F" w:rsidRDefault="008A1B4F" w:rsidP="004778B6"/>
    <w:p w14:paraId="60C18D50" w14:textId="77777777" w:rsidR="00D80361" w:rsidRPr="006536AA" w:rsidRDefault="00D80361" w:rsidP="00497B7E"/>
    <w:p w14:paraId="7C57281A" w14:textId="77777777" w:rsidR="00D80361" w:rsidRPr="00D80361" w:rsidRDefault="00497B7E" w:rsidP="00D80361">
      <w:pPr>
        <w:pStyle w:val="Overskrift2"/>
      </w:pPr>
      <w:bookmarkStart w:id="33" w:name="_Toc465265902"/>
      <w:r w:rsidRPr="006536AA">
        <w:t>Prøvedrift</w:t>
      </w:r>
      <w:bookmarkEnd w:id="33"/>
    </w:p>
    <w:p w14:paraId="36AA58D2" w14:textId="77777777" w:rsidR="00E2376E" w:rsidRDefault="00E2376E" w:rsidP="00E2376E">
      <w:r>
        <w:t>Prøvedrift kan starte når alle tester omtalt i denne planen er gjennomført og godkjent, og bygget er tatt i bruk av brukerne.</w:t>
      </w:r>
    </w:p>
    <w:p w14:paraId="401E2F01" w14:textId="77777777" w:rsidR="00E2376E" w:rsidRPr="005A23C8" w:rsidRDefault="00E2376E" w:rsidP="00E2376E"/>
    <w:p w14:paraId="60FE1479" w14:textId="77777777" w:rsidR="003442D8" w:rsidRDefault="003442D8" w:rsidP="00D80361">
      <w:pPr>
        <w:rPr>
          <w:color w:val="FF0000"/>
        </w:rPr>
      </w:pPr>
      <w:r>
        <w:rPr>
          <w:color w:val="FF0000"/>
        </w:rPr>
        <w:t>Videre bekreftelser for de tekniske anleggene (validering) er beskrevet i egen plan for prøvedrift og kontrollplan for dette.</w:t>
      </w:r>
    </w:p>
    <w:p w14:paraId="0E64615E" w14:textId="77777777" w:rsidR="005A23C8" w:rsidRDefault="005A23C8" w:rsidP="00D80361">
      <w:pPr>
        <w:rPr>
          <w:color w:val="FF0000"/>
        </w:rPr>
      </w:pPr>
    </w:p>
    <w:p w14:paraId="3BF80CD8" w14:textId="77777777" w:rsidR="005138E4" w:rsidRPr="003442D8" w:rsidRDefault="005138E4" w:rsidP="003442D8">
      <w:pPr>
        <w:autoSpaceDE/>
        <w:autoSpaceDN/>
        <w:adjustRightInd/>
        <w:spacing w:after="160" w:line="259" w:lineRule="auto"/>
        <w:rPr>
          <w:rFonts w:asciiTheme="majorHAnsi" w:eastAsiaTheme="majorEastAsia" w:hAnsiTheme="majorHAnsi" w:cstheme="majorBidi"/>
          <w:b/>
          <w:color w:val="000000" w:themeColor="text2"/>
          <w:sz w:val="30"/>
          <w:szCs w:val="30"/>
        </w:rPr>
      </w:pPr>
    </w:p>
    <w:sectPr w:rsidR="005138E4" w:rsidRPr="003442D8" w:rsidSect="009D7A2F">
      <w:headerReference w:type="even" r:id="rId31"/>
      <w:footerReference w:type="even" r:id="rId32"/>
      <w:headerReference w:type="first" r:id="rId33"/>
      <w:footerReference w:type="first" r:id="rId34"/>
      <w:pgSz w:w="11906" w:h="16838" w:code="9"/>
      <w:pgMar w:top="1928" w:right="1134" w:bottom="1531" w:left="1134" w:header="1077" w:footer="73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E0383B" w14:textId="77777777" w:rsidR="00DD4558" w:rsidRDefault="00DD4558" w:rsidP="00B1004F">
      <w:r>
        <w:separator/>
      </w:r>
    </w:p>
  </w:endnote>
  <w:endnote w:type="continuationSeparator" w:id="0">
    <w:p w14:paraId="6BBEFBC9" w14:textId="77777777" w:rsidR="00DD4558" w:rsidRDefault="00DD4558" w:rsidP="00B1004F">
      <w:r>
        <w:continuationSeparator/>
      </w:r>
    </w:p>
  </w:endnote>
  <w:endnote w:type="continuationNotice" w:id="1">
    <w:p w14:paraId="3C6B002A" w14:textId="77777777" w:rsidR="00DD4558" w:rsidRDefault="00DD45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New Century Schlbk">
    <w:altName w:val="Century Schoolbook"/>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CCAEC" w14:textId="77777777" w:rsidR="00DD4558" w:rsidRPr="00A158AE" w:rsidRDefault="00DD4558" w:rsidP="00B1004F">
    <w:pPr>
      <w:pStyle w:val="Footer-NotIndent"/>
      <w:rPr>
        <w:lang w:val="en-US"/>
      </w:rPr>
    </w:pPr>
    <w:r>
      <w:rPr>
        <w:lang w:val="en-US"/>
      </w:rPr>
      <w:t>Rambø</w:t>
    </w:r>
    <w:r w:rsidRPr="00A158AE">
      <w:rPr>
        <w:lang w:val="en-US"/>
      </w:rPr>
      <w:t>l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9AC27" w14:textId="44ED4AF7" w:rsidR="00DD4558" w:rsidRPr="009D7A2F" w:rsidRDefault="00DD4558" w:rsidP="00BD3E65">
    <w:pPr>
      <w:jc w:val="right"/>
      <w:rPr>
        <w:szCs w:val="24"/>
      </w:rPr>
    </w:pPr>
    <w:r w:rsidRPr="00223AEF">
      <w:rPr>
        <w:szCs w:val="24"/>
      </w:rPr>
      <w:tab/>
    </w:r>
    <w:r w:rsidRPr="00223AEF">
      <w:rPr>
        <w:szCs w:val="24"/>
      </w:rPr>
      <w:tab/>
    </w:r>
    <w:r w:rsidRPr="00223AEF">
      <w:t xml:space="preserve">Side </w:t>
    </w:r>
    <w:r w:rsidRPr="00223AEF">
      <w:fldChar w:fldCharType="begin"/>
    </w:r>
    <w:r w:rsidRPr="00223AEF">
      <w:instrText>PAGE</w:instrText>
    </w:r>
    <w:r w:rsidRPr="00223AEF">
      <w:fldChar w:fldCharType="separate"/>
    </w:r>
    <w:r w:rsidR="00702B13">
      <w:rPr>
        <w:noProof/>
      </w:rPr>
      <w:t>3</w:t>
    </w:r>
    <w:r w:rsidRPr="00223AEF">
      <w:fldChar w:fldCharType="end"/>
    </w:r>
    <w:r w:rsidRPr="00223AEF">
      <w:t xml:space="preserve"> av </w:t>
    </w:r>
    <w:r w:rsidRPr="00223AEF">
      <w:fldChar w:fldCharType="begin"/>
    </w:r>
    <w:r w:rsidRPr="00223AEF">
      <w:instrText>NUMPAGES</w:instrText>
    </w:r>
    <w:r w:rsidRPr="00223AEF">
      <w:fldChar w:fldCharType="separate"/>
    </w:r>
    <w:r w:rsidR="00702B13">
      <w:rPr>
        <w:noProof/>
      </w:rPr>
      <w:t>16</w:t>
    </w:r>
    <w:r w:rsidRPr="00223AEF">
      <w:fldChar w:fldCharType="end"/>
    </w:r>
  </w:p>
  <w:p w14:paraId="7E5E1CC5" w14:textId="77777777" w:rsidR="00DD4558" w:rsidRDefault="00DD4558" w:rsidP="00B1004F">
    <w:pPr>
      <w:pStyle w:val="Bunntekst"/>
    </w:pPr>
  </w:p>
  <w:p w14:paraId="7B82B224" w14:textId="77777777" w:rsidR="00DD4558" w:rsidRPr="00C21CA9" w:rsidRDefault="00DD4558" w:rsidP="00B1004F">
    <w:pPr>
      <w:pStyle w:val="Footer-NotIndent"/>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3802CA" w14:textId="1E116C40" w:rsidR="00DD4558" w:rsidRPr="009D7A2F" w:rsidRDefault="00DD4558" w:rsidP="00BD3E65">
    <w:pPr>
      <w:jc w:val="right"/>
      <w:rPr>
        <w:szCs w:val="24"/>
      </w:rPr>
    </w:pPr>
    <w:r w:rsidRPr="00223AEF">
      <w:rPr>
        <w:szCs w:val="24"/>
      </w:rPr>
      <w:tab/>
    </w:r>
    <w:r w:rsidRPr="00223AEF">
      <w:rPr>
        <w:szCs w:val="24"/>
      </w:rPr>
      <w:tab/>
    </w:r>
    <w:r w:rsidRPr="00223AEF">
      <w:t xml:space="preserve">Side </w:t>
    </w:r>
    <w:r w:rsidRPr="00223AEF">
      <w:fldChar w:fldCharType="begin"/>
    </w:r>
    <w:r w:rsidRPr="00223AEF">
      <w:instrText>PAGE</w:instrText>
    </w:r>
    <w:r w:rsidRPr="00223AEF">
      <w:fldChar w:fldCharType="separate"/>
    </w:r>
    <w:r w:rsidR="00702B13">
      <w:rPr>
        <w:noProof/>
      </w:rPr>
      <w:t>1</w:t>
    </w:r>
    <w:r w:rsidRPr="00223AEF">
      <w:fldChar w:fldCharType="end"/>
    </w:r>
    <w:r w:rsidRPr="00223AEF">
      <w:t xml:space="preserve"> av </w:t>
    </w:r>
    <w:r w:rsidRPr="00223AEF">
      <w:fldChar w:fldCharType="begin"/>
    </w:r>
    <w:r w:rsidRPr="00223AEF">
      <w:instrText>NUMPAGES</w:instrText>
    </w:r>
    <w:r w:rsidRPr="00223AEF">
      <w:fldChar w:fldCharType="separate"/>
    </w:r>
    <w:r w:rsidR="00702B13">
      <w:rPr>
        <w:noProof/>
      </w:rPr>
      <w:t>16</w:t>
    </w:r>
    <w:r w:rsidRPr="00223AEF">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46A37" w14:textId="77777777" w:rsidR="00DD4558" w:rsidRDefault="00DD4558" w:rsidP="00B1004F">
    <w:pPr>
      <w:pStyle w:val="Bunnteks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6E42C1" w14:textId="66BB0A0D" w:rsidR="00DD4558" w:rsidRPr="009D7A2F" w:rsidRDefault="00DD4558" w:rsidP="00B1004F">
    <w:pPr>
      <w:rPr>
        <w:szCs w:val="24"/>
      </w:rPr>
    </w:pPr>
    <w:r w:rsidRPr="00223AEF">
      <w:rPr>
        <w:szCs w:val="24"/>
      </w:rPr>
      <w:tab/>
    </w:r>
    <w:r w:rsidRPr="00223AEF">
      <w:rPr>
        <w:szCs w:val="24"/>
      </w:rPr>
      <w:tab/>
    </w:r>
    <w:r w:rsidRPr="00223AEF">
      <w:t xml:space="preserve">Side </w:t>
    </w:r>
    <w:r w:rsidRPr="00223AEF">
      <w:fldChar w:fldCharType="begin"/>
    </w:r>
    <w:r w:rsidRPr="00223AEF">
      <w:instrText>PAGE</w:instrText>
    </w:r>
    <w:r w:rsidRPr="00223AEF">
      <w:fldChar w:fldCharType="separate"/>
    </w:r>
    <w:r w:rsidR="00702B13">
      <w:rPr>
        <w:noProof/>
      </w:rPr>
      <w:t>2</w:t>
    </w:r>
    <w:r w:rsidRPr="00223AEF">
      <w:fldChar w:fldCharType="end"/>
    </w:r>
    <w:r w:rsidRPr="00223AEF">
      <w:t xml:space="preserve"> av </w:t>
    </w:r>
    <w:r w:rsidRPr="00223AEF">
      <w:fldChar w:fldCharType="begin"/>
    </w:r>
    <w:r w:rsidRPr="00223AEF">
      <w:instrText>NUMPAGES</w:instrText>
    </w:r>
    <w:r w:rsidRPr="00223AEF">
      <w:fldChar w:fldCharType="separate"/>
    </w:r>
    <w:r w:rsidR="00702B13">
      <w:rPr>
        <w:noProof/>
      </w:rPr>
      <w:t>16</w:t>
    </w:r>
    <w:r w:rsidRPr="00223AEF">
      <w:fldChar w:fldCharType="end"/>
    </w:r>
  </w:p>
  <w:p w14:paraId="3603AFEB" w14:textId="77777777" w:rsidR="00DD4558" w:rsidRDefault="00DD4558" w:rsidP="00B1004F">
    <w:pPr>
      <w:pStyle w:val="Bunn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4BDC43" w14:textId="77777777" w:rsidR="00DD4558" w:rsidRDefault="00DD4558" w:rsidP="00B1004F">
      <w:r>
        <w:separator/>
      </w:r>
    </w:p>
  </w:footnote>
  <w:footnote w:type="continuationSeparator" w:id="0">
    <w:p w14:paraId="0980A5AF" w14:textId="77777777" w:rsidR="00DD4558" w:rsidRDefault="00DD4558" w:rsidP="00B1004F">
      <w:r>
        <w:continuationSeparator/>
      </w:r>
    </w:p>
  </w:footnote>
  <w:footnote w:type="continuationNotice" w:id="1">
    <w:p w14:paraId="4A1C6B6E" w14:textId="77777777" w:rsidR="00DD4558" w:rsidRDefault="00DD455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F97F1D" w14:textId="77777777" w:rsidR="00DD4558" w:rsidRDefault="00DD4558" w:rsidP="00B1004F">
    <w:pPr>
      <w:pStyle w:val="Topptekst"/>
    </w:pPr>
  </w:p>
  <w:p w14:paraId="628E3D65" w14:textId="77777777" w:rsidR="00DD4558" w:rsidRPr="00043DE1" w:rsidRDefault="00DD4558" w:rsidP="00B1004F">
    <w:pPr>
      <w:pStyle w:val="Topptekst"/>
      <w:rPr>
        <w:lang w:val="en-US"/>
      </w:rPr>
    </w:pPr>
    <w:r>
      <w:fldChar w:fldCharType="begin"/>
    </w:r>
    <w:r w:rsidRPr="00043DE1">
      <w:rPr>
        <w:lang w:val="en-US"/>
      </w:rPr>
      <w:instrText xml:space="preserve"> PAGE  \* Arabic  \* MERGEFORMAT </w:instrText>
    </w:r>
    <w:r>
      <w:fldChar w:fldCharType="separate"/>
    </w:r>
    <w:r w:rsidRPr="00043DE1">
      <w:rPr>
        <w:noProof/>
        <w:lang w:val="en-US"/>
      </w:rPr>
      <w:t>13</w:t>
    </w:r>
    <w:r>
      <w:rPr>
        <w:noProof/>
      </w:rPr>
      <w:fldChar w:fldCharType="end"/>
    </w:r>
    <w:r w:rsidRPr="00043DE1">
      <w:rPr>
        <w:lang w:val="en-US"/>
      </w:rPr>
      <w:t xml:space="preserve"> (</w:t>
    </w:r>
    <w:r>
      <w:fldChar w:fldCharType="begin"/>
    </w:r>
    <w:r w:rsidRPr="00043DE1">
      <w:rPr>
        <w:lang w:val="en-US"/>
      </w:rPr>
      <w:instrText xml:space="preserve"> NUMPAGES   \* MERGEFORMAT </w:instrText>
    </w:r>
    <w:r>
      <w:fldChar w:fldCharType="separate"/>
    </w:r>
    <w:r w:rsidRPr="00043DE1">
      <w:rPr>
        <w:noProof/>
        <w:lang w:val="en-US"/>
      </w:rPr>
      <w:t>19</w:t>
    </w:r>
    <w:r>
      <w:rPr>
        <w:noProof/>
      </w:rPr>
      <w:fldChar w:fldCharType="end"/>
    </w:r>
    <w:r w:rsidRPr="00043DE1">
      <w:rPr>
        <w:lang w:val="en-US"/>
      </w:rPr>
      <w:t>)</w:t>
    </w:r>
    <w:r w:rsidRPr="00043DE1">
      <w:rPr>
        <w:lang w:val="en-US"/>
      </w:rPr>
      <w:tab/>
    </w:r>
    <w:r w:rsidRPr="007A4C1B">
      <w:fldChar w:fldCharType="begin"/>
    </w:r>
    <w:r w:rsidRPr="00043DE1">
      <w:rPr>
        <w:lang w:val="en-US"/>
      </w:rPr>
      <w:instrText xml:space="preserve"> STYLEREF  "Normal - Frontpage Heading 2"</w:instrText>
    </w:r>
    <w:r w:rsidRPr="007A4C1B">
      <w:fldChar w:fldCharType="separate"/>
    </w:r>
    <w:r>
      <w:rPr>
        <w:b w:val="0"/>
        <w:bCs/>
        <w:noProof/>
        <w:lang w:val="en-US"/>
      </w:rPr>
      <w:t>Error! No text of specified style in document.</w:t>
    </w:r>
    <w:r w:rsidRPr="007A4C1B">
      <w:fldChar w:fldCharType="end"/>
    </w:r>
  </w:p>
  <w:p w14:paraId="05D63EEF" w14:textId="77777777" w:rsidR="00DD4558" w:rsidRPr="00043DE1" w:rsidRDefault="00DD4558" w:rsidP="00B1004F">
    <w:pPr>
      <w:pStyle w:val="Topptekst"/>
      <w:rPr>
        <w:lang w:val="en-US"/>
      </w:rPr>
    </w:pPr>
  </w:p>
  <w:p w14:paraId="0739183E" w14:textId="77777777" w:rsidR="00DD4558" w:rsidRPr="00043DE1" w:rsidRDefault="00DD4558" w:rsidP="00B1004F">
    <w:pPr>
      <w:pStyle w:val="Topptekst"/>
      <w:rPr>
        <w:lang w:val="en-US"/>
      </w:rPr>
    </w:pPr>
  </w:p>
  <w:p w14:paraId="3463A597" w14:textId="77777777" w:rsidR="00DD4558" w:rsidRPr="00043DE1" w:rsidRDefault="00DD4558" w:rsidP="00B1004F">
    <w:pPr>
      <w:pStyle w:val="Topptekst"/>
      <w:rPr>
        <w:lang w:val="en-US"/>
      </w:rPr>
    </w:pPr>
  </w:p>
  <w:p w14:paraId="6DD46BFE" w14:textId="77777777" w:rsidR="00DD4558" w:rsidRPr="00043DE1" w:rsidRDefault="00DD4558" w:rsidP="00B1004F">
    <w:pPr>
      <w:pStyle w:val="Topptekst"/>
      <w:rPr>
        <w:lang w:val="en-US"/>
      </w:rPr>
    </w:pPr>
  </w:p>
  <w:p w14:paraId="093FDCD3" w14:textId="77777777" w:rsidR="00DD4558" w:rsidRPr="00043DE1" w:rsidRDefault="00DD4558" w:rsidP="00B1004F">
    <w:pPr>
      <w:pStyle w:val="Topptekst"/>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1672668"/>
      <w:docPartObj>
        <w:docPartGallery w:val="Page Numbers (Top of Page)"/>
        <w:docPartUnique/>
      </w:docPartObj>
    </w:sdtPr>
    <w:sdtContent>
      <w:p w14:paraId="186366A2" w14:textId="77777777" w:rsidR="00DD4558" w:rsidRDefault="00DD4558" w:rsidP="00B1004F">
        <w:pPr>
          <w:pStyle w:val="Topptekst"/>
        </w:pPr>
        <w:r>
          <w:rPr>
            <w:noProof/>
            <w:lang w:eastAsia="nb-NO"/>
          </w:rPr>
          <mc:AlternateContent>
            <mc:Choice Requires="wps">
              <w:drawing>
                <wp:anchor distT="0" distB="0" distL="114300" distR="114300" simplePos="0" relativeHeight="251658244" behindDoc="0" locked="0" layoutInCell="1" allowOverlap="1" wp14:anchorId="36878FFA" wp14:editId="09AB27F1">
                  <wp:simplePos x="0" y="0"/>
                  <wp:positionH relativeFrom="page">
                    <wp:posOffset>215900</wp:posOffset>
                  </wp:positionH>
                  <wp:positionV relativeFrom="page">
                    <wp:posOffset>3816350</wp:posOffset>
                  </wp:positionV>
                  <wp:extent cx="215900" cy="0"/>
                  <wp:effectExtent l="6350" t="6350" r="6350" b="12700"/>
                  <wp:wrapNone/>
                  <wp:docPr id="113" name="Rett linj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0" cy="0"/>
                          </a:xfrm>
                          <a:prstGeom prst="line">
                            <a:avLst/>
                          </a:prstGeom>
                          <a:noFill/>
                          <a:ln w="6350">
                            <a:solidFill>
                              <a:schemeClr val="accent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3C13FCD7" id="Rett linje 113" o:spid="_x0000_s1026" style="position:absolute;z-index:2516582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 from="17pt,300.5pt" to="34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" strokecolor="#147e88 [3204]" strokeweight=".5pt">
                  <v:stroke joinstyle="miter"/>
                  <w10:wrap anchorx="page" anchory="page"/>
                </v:line>
              </w:pict>
            </mc:Fallback>
          </mc:AlternateContent>
        </w:r>
        <w:r>
          <w:rPr>
            <w:noProof/>
            <w:lang w:eastAsia="nb-NO"/>
          </w:rPr>
          <w:t xml:space="preserve"> </w:t>
        </w:r>
      </w:p>
    </w:sdtContent>
  </w:sdt>
  <w:p w14:paraId="38650A6D" w14:textId="77777777" w:rsidR="00DD4558" w:rsidRPr="009B644A" w:rsidRDefault="00DD4558" w:rsidP="00B1004F">
    <w:pPr>
      <w:pStyle w:val="Bunntekst"/>
    </w:pPr>
  </w:p>
  <w:p w14:paraId="174DCC92" w14:textId="77777777" w:rsidR="00DD4558" w:rsidRDefault="00DD4558" w:rsidP="00B1004F">
    <w:pPr>
      <w:pStyle w:val="Toppteks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5" w:type="pct"/>
      <w:tblCellSpacing w:w="0" w:type="dxa"/>
      <w:tblInd w:w="-717" w:type="dxa"/>
      <w:tblBorders>
        <w:top w:val="outset" w:sz="6" w:space="0" w:color="auto"/>
        <w:left w:val="outset" w:sz="6" w:space="0" w:color="auto"/>
        <w:bottom w:val="outset" w:sz="6" w:space="0" w:color="auto"/>
        <w:right w:val="outset" w:sz="6" w:space="0" w:color="auto"/>
      </w:tblBorders>
      <w:tblCellMar>
        <w:left w:w="45" w:type="dxa"/>
        <w:right w:w="0" w:type="dxa"/>
      </w:tblCellMar>
      <w:tblLook w:val="0000" w:firstRow="0" w:lastRow="0" w:firstColumn="0" w:lastColumn="0" w:noHBand="0" w:noVBand="0"/>
    </w:tblPr>
    <w:tblGrid>
      <w:gridCol w:w="3897"/>
      <w:gridCol w:w="2275"/>
      <w:gridCol w:w="1968"/>
      <w:gridCol w:w="1620"/>
    </w:tblGrid>
    <w:tr w:rsidR="00DD4558" w14:paraId="761E92DB" w14:textId="77777777" w:rsidTr="009D7A2F">
      <w:trPr>
        <w:tblCellSpacing w:w="0" w:type="dxa"/>
      </w:trPr>
      <w:tc>
        <w:tcPr>
          <w:tcW w:w="3867" w:type="dxa"/>
          <w:tcBorders>
            <w:top w:val="outset" w:sz="6" w:space="0" w:color="auto"/>
            <w:left w:val="outset" w:sz="6" w:space="0" w:color="auto"/>
            <w:bottom w:val="outset" w:sz="6" w:space="0" w:color="auto"/>
            <w:right w:val="outset" w:sz="6" w:space="0" w:color="auto"/>
          </w:tcBorders>
          <w:vAlign w:val="center"/>
        </w:tcPr>
        <w:p w14:paraId="6F0BA313" w14:textId="77777777" w:rsidR="00DD4558" w:rsidRDefault="00DD4558" w:rsidP="00B1004F">
          <w:pPr>
            <w:rPr>
              <w:rFonts w:ascii="Calibri" w:eastAsia="Arial Unicode MS" w:hAnsi="Calibri" w:cs="Arial Unicode MS"/>
            </w:rPr>
          </w:pPr>
          <w:r>
            <w:rPr>
              <w:rFonts w:ascii="Calibri" w:eastAsia="Arial Unicode MS" w:hAnsi="Calibri" w:cs="Arial Unicode MS"/>
              <w:noProof/>
              <w:lang w:eastAsia="nb-NO"/>
            </w:rPr>
            <w:drawing>
              <wp:inline distT="0" distB="0" distL="0" distR="0" wp14:anchorId="0627EBEC" wp14:editId="44926605">
                <wp:extent cx="2381250" cy="428625"/>
                <wp:effectExtent l="0" t="0" r="0" b="9525"/>
                <wp:docPr id="2"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BF logo.jpg"/>
                        <pic:cNvPicPr/>
                      </pic:nvPicPr>
                      <pic:blipFill>
                        <a:blip r:embed="rId1">
                          <a:extLst>
                            <a:ext uri="{28A0092B-C50C-407E-A947-70E740481C1C}">
                              <a14:useLocalDpi xmlns:a14="http://schemas.microsoft.com/office/drawing/2010/main" val="0"/>
                            </a:ext>
                          </a:extLst>
                        </a:blip>
                        <a:stretch>
                          <a:fillRect/>
                        </a:stretch>
                      </pic:blipFill>
                      <pic:spPr>
                        <a:xfrm>
                          <a:off x="0" y="0"/>
                          <a:ext cx="2420111" cy="435620"/>
                        </a:xfrm>
                        <a:prstGeom prst="rect">
                          <a:avLst/>
                        </a:prstGeom>
                      </pic:spPr>
                    </pic:pic>
                  </a:graphicData>
                </a:graphic>
              </wp:inline>
            </w:drawing>
          </w:r>
        </w:p>
      </w:tc>
      <w:tc>
        <w:tcPr>
          <w:tcW w:w="5773" w:type="dxa"/>
          <w:gridSpan w:val="3"/>
          <w:tcBorders>
            <w:top w:val="outset" w:sz="6" w:space="0" w:color="auto"/>
            <w:left w:val="outset" w:sz="6" w:space="0" w:color="auto"/>
            <w:bottom w:val="outset" w:sz="6" w:space="0" w:color="auto"/>
            <w:right w:val="outset" w:sz="6" w:space="0" w:color="auto"/>
          </w:tcBorders>
          <w:vAlign w:val="center"/>
        </w:tcPr>
        <w:p w14:paraId="2C7C0D55" w14:textId="77777777" w:rsidR="00DD4558" w:rsidRPr="00421B1B" w:rsidRDefault="00DD4558" w:rsidP="00B1004F">
          <w:pPr>
            <w:rPr>
              <w:rStyle w:val="titlelabel1"/>
              <w:color w:val="auto"/>
            </w:rPr>
          </w:pPr>
        </w:p>
        <w:p w14:paraId="2E18526B" w14:textId="77777777" w:rsidR="00DD4558" w:rsidRPr="00682063" w:rsidRDefault="00DD4558" w:rsidP="00B1004F">
          <w:pPr>
            <w:rPr>
              <w:rFonts w:ascii="Calibri" w:eastAsia="Arial Unicode MS" w:hAnsi="Calibri" w:cs="Arial Unicode MS"/>
            </w:rPr>
          </w:pPr>
          <w:r w:rsidRPr="00421B1B">
            <w:rPr>
              <w:rStyle w:val="title1"/>
              <w:color w:val="auto"/>
            </w:rPr>
            <w:t>Plan for systematisk ferdigstillelse</w:t>
          </w:r>
          <w:r w:rsidRPr="00682063">
            <w:rPr>
              <w:rFonts w:ascii="Calibri" w:hAnsi="Calibri"/>
            </w:rPr>
            <w:br/>
          </w:r>
        </w:p>
      </w:tc>
    </w:tr>
    <w:tr w:rsidR="00DD4558" w14:paraId="49C7A6FA" w14:textId="77777777" w:rsidTr="009D7A2F">
      <w:trPr>
        <w:tblCellSpacing w:w="0" w:type="dxa"/>
      </w:trPr>
      <w:tc>
        <w:tcPr>
          <w:tcW w:w="3867" w:type="dxa"/>
          <w:tcBorders>
            <w:top w:val="outset" w:sz="6" w:space="0" w:color="auto"/>
            <w:left w:val="outset" w:sz="6" w:space="0" w:color="auto"/>
            <w:bottom w:val="outset" w:sz="6" w:space="0" w:color="auto"/>
            <w:right w:val="outset" w:sz="6" w:space="0" w:color="auto"/>
          </w:tcBorders>
          <w:noWrap/>
          <w:tcMar>
            <w:top w:w="0" w:type="dxa"/>
            <w:left w:w="45" w:type="dxa"/>
            <w:bottom w:w="30" w:type="dxa"/>
            <w:right w:w="30" w:type="dxa"/>
          </w:tcMar>
        </w:tcPr>
        <w:p w14:paraId="0DF4E069" w14:textId="4D2C4199" w:rsidR="00DD4558" w:rsidRDefault="00DD4558" w:rsidP="00B1004F">
          <w:pPr>
            <w:rPr>
              <w:rFonts w:eastAsia="Arial Unicode MS" w:cs="Arial Unicode MS"/>
            </w:rPr>
          </w:pPr>
          <w:r>
            <w:rPr>
              <w:rStyle w:val="label1"/>
              <w:rFonts w:ascii="Calibri" w:hAnsi="Calibri"/>
            </w:rPr>
            <w:t>Versjon:</w:t>
          </w:r>
          <w:r>
            <w:t> 1.0</w:t>
          </w:r>
          <w:r>
            <w:br/>
          </w:r>
          <w:r>
            <w:rPr>
              <w:rStyle w:val="label1"/>
              <w:rFonts w:ascii="Calibri" w:hAnsi="Calibri"/>
            </w:rPr>
            <w:t xml:space="preserve">Revidert: </w:t>
          </w:r>
        </w:p>
      </w:tc>
      <w:tc>
        <w:tcPr>
          <w:tcW w:w="2245" w:type="dxa"/>
          <w:tcBorders>
            <w:top w:val="outset" w:sz="6" w:space="0" w:color="auto"/>
            <w:left w:val="outset" w:sz="6" w:space="0" w:color="auto"/>
            <w:bottom w:val="outset" w:sz="6" w:space="0" w:color="auto"/>
            <w:right w:val="outset" w:sz="6" w:space="0" w:color="auto"/>
          </w:tcBorders>
          <w:noWrap/>
          <w:tcMar>
            <w:top w:w="0" w:type="dxa"/>
            <w:left w:w="45" w:type="dxa"/>
            <w:bottom w:w="30" w:type="dxa"/>
            <w:right w:w="30" w:type="dxa"/>
          </w:tcMar>
        </w:tcPr>
        <w:p w14:paraId="0651D192" w14:textId="6EB3CCBD" w:rsidR="00DD4558" w:rsidRDefault="00DD4558" w:rsidP="00B1004F">
          <w:pPr>
            <w:rPr>
              <w:rFonts w:eastAsia="Arial Unicode MS" w:cs="Arial Unicode MS"/>
            </w:rPr>
          </w:pPr>
          <w:r>
            <w:rPr>
              <w:rStyle w:val="label1"/>
              <w:rFonts w:ascii="Calibri" w:hAnsi="Calibri"/>
            </w:rPr>
            <w:t>Dokumenteier:</w:t>
          </w:r>
          <w:r>
            <w:br/>
          </w:r>
          <w:r>
            <w:rPr>
              <w:rFonts w:eastAsia="Arial Unicode MS" w:cs="Arial Unicode MS"/>
            </w:rPr>
            <w:t>Tiltak for kvalitetsheving av tekniske anlegg</w:t>
          </w:r>
        </w:p>
      </w:tc>
      <w:tc>
        <w:tcPr>
          <w:tcW w:w="1938" w:type="dxa"/>
          <w:tcBorders>
            <w:top w:val="outset" w:sz="6" w:space="0" w:color="auto"/>
            <w:left w:val="outset" w:sz="6" w:space="0" w:color="auto"/>
            <w:bottom w:val="outset" w:sz="6" w:space="0" w:color="auto"/>
            <w:right w:val="outset" w:sz="6" w:space="0" w:color="auto"/>
          </w:tcBorders>
          <w:noWrap/>
          <w:tcMar>
            <w:top w:w="0" w:type="dxa"/>
            <w:left w:w="45" w:type="dxa"/>
            <w:bottom w:w="30" w:type="dxa"/>
            <w:right w:w="30" w:type="dxa"/>
          </w:tcMar>
        </w:tcPr>
        <w:p w14:paraId="0BE19513" w14:textId="35A112CB" w:rsidR="00DD4558" w:rsidRDefault="00DD4558" w:rsidP="00B1004F">
          <w:pPr>
            <w:rPr>
              <w:rFonts w:eastAsia="Arial Unicode MS" w:cs="Arial Unicode MS"/>
            </w:rPr>
          </w:pPr>
          <w:r>
            <w:rPr>
              <w:rStyle w:val="label1"/>
              <w:rFonts w:ascii="Calibri" w:hAnsi="Calibri"/>
            </w:rPr>
            <w:t xml:space="preserve">Godkjent av: </w:t>
          </w:r>
          <w:r>
            <w:br/>
          </w:r>
          <w:r w:rsidRPr="00C4086E">
            <w:rPr>
              <w:rFonts w:eastAsia="Arial Unicode MS" w:cs="Arial Unicode MS"/>
            </w:rPr>
            <w:t>Stig Gunnar Kristiansen</w:t>
          </w:r>
        </w:p>
      </w:tc>
      <w:tc>
        <w:tcPr>
          <w:tcW w:w="1590" w:type="dxa"/>
          <w:tcBorders>
            <w:top w:val="outset" w:sz="6" w:space="0" w:color="auto"/>
            <w:left w:val="outset" w:sz="6" w:space="0" w:color="auto"/>
            <w:bottom w:val="outset" w:sz="6" w:space="0" w:color="auto"/>
            <w:right w:val="outset" w:sz="6" w:space="0" w:color="auto"/>
          </w:tcBorders>
          <w:noWrap/>
          <w:tcMar>
            <w:top w:w="0" w:type="dxa"/>
            <w:left w:w="45" w:type="dxa"/>
            <w:bottom w:w="30" w:type="dxa"/>
            <w:right w:w="30" w:type="dxa"/>
          </w:tcMar>
        </w:tcPr>
        <w:p w14:paraId="6820B4DE" w14:textId="3CB794C7" w:rsidR="00DD4558" w:rsidRDefault="00DD4558" w:rsidP="00B1004F">
          <w:pPr>
            <w:rPr>
              <w:rFonts w:eastAsia="Arial Unicode MS" w:cs="Arial Unicode MS"/>
            </w:rPr>
          </w:pPr>
          <w:r>
            <w:rPr>
              <w:rStyle w:val="label1"/>
              <w:rFonts w:ascii="Calibri" w:hAnsi="Calibri"/>
            </w:rPr>
            <w:t>Godkjent fra:</w:t>
          </w:r>
          <w:r>
            <w:br/>
          </w:r>
          <w:r>
            <w:rPr>
              <w:rFonts w:eastAsia="Arial Unicode MS" w:cs="Arial Unicode MS"/>
            </w:rPr>
            <w:t>16.02.17</w:t>
          </w:r>
        </w:p>
      </w:tc>
    </w:tr>
  </w:tbl>
  <w:p w14:paraId="0B5DA81B" w14:textId="77777777" w:rsidR="00DD4558" w:rsidRPr="00421B1B" w:rsidRDefault="00DD4558" w:rsidP="00B1004F">
    <w:pPr>
      <w:pStyle w:val="Toppteks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62D62A" w14:textId="77777777" w:rsidR="00DD4558" w:rsidRDefault="00DD4558" w:rsidP="00B1004F">
    <w:pPr>
      <w:pStyle w:val="Toppteks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315082"/>
      <w:docPartObj>
        <w:docPartGallery w:val="Page Numbers (Top of Page)"/>
        <w:docPartUnique/>
      </w:docPartObj>
    </w:sdtPr>
    <w:sdtContent>
      <w:p w14:paraId="2F443F3D" w14:textId="77777777" w:rsidR="00DD4558" w:rsidRDefault="00DD4558" w:rsidP="00B1004F">
        <w:pPr>
          <w:pStyle w:val="Topptekst"/>
        </w:pPr>
        <w:r>
          <w:rPr>
            <w:noProof/>
            <w:lang w:eastAsia="nb-NO"/>
          </w:rPr>
          <mc:AlternateContent>
            <mc:Choice Requires="wps">
              <w:drawing>
                <wp:anchor distT="0" distB="0" distL="114300" distR="114300" simplePos="0" relativeHeight="251658243" behindDoc="0" locked="0" layoutInCell="1" allowOverlap="1" wp14:anchorId="3F60AAE1" wp14:editId="7A884424">
                  <wp:simplePos x="0" y="0"/>
                  <wp:positionH relativeFrom="page">
                    <wp:posOffset>215900</wp:posOffset>
                  </wp:positionH>
                  <wp:positionV relativeFrom="page">
                    <wp:posOffset>3816350</wp:posOffset>
                  </wp:positionV>
                  <wp:extent cx="215900" cy="0"/>
                  <wp:effectExtent l="6350" t="6350" r="6350" b="12700"/>
                  <wp:wrapNone/>
                  <wp:docPr id="11" name="Rett linj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0" cy="0"/>
                          </a:xfrm>
                          <a:prstGeom prst="line">
                            <a:avLst/>
                          </a:prstGeom>
                          <a:noFill/>
                          <a:ln w="6350">
                            <a:solidFill>
                              <a:schemeClr val="accent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455F8289" id="Rett linje 11" o:spid="_x0000_s1026" style="position:absolute;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 from="17pt,300.5pt" to="34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" strokecolor="#147e88 [3204]" strokeweight=".5pt">
                  <v:stroke joinstyle="miter"/>
                  <w10:wrap anchorx="page" anchory="page"/>
                </v:line>
              </w:pict>
            </mc:Fallback>
          </mc:AlternateContent>
        </w:r>
        <w:r>
          <w:rPr>
            <w:noProof/>
            <w:lang w:eastAsia="nb-NO"/>
          </w:rPr>
          <w:t xml:space="preserve"> </w:t>
        </w:r>
      </w:p>
    </w:sdtContent>
  </w:sdt>
  <w:p w14:paraId="683AC918" w14:textId="77777777" w:rsidR="00DD4558" w:rsidRPr="009B644A" w:rsidRDefault="00DD4558" w:rsidP="00B1004F">
    <w:pPr>
      <w:pStyle w:val="Bunn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2064186"/>
    <w:lvl w:ilvl="0">
      <w:start w:val="1"/>
      <w:numFmt w:val="decimal"/>
      <w:pStyle w:val="Nummerertliste5"/>
      <w:lvlText w:val="%1."/>
      <w:lvlJc w:val="left"/>
      <w:pPr>
        <w:tabs>
          <w:tab w:val="num" w:pos="1492"/>
        </w:tabs>
        <w:ind w:left="1492" w:hanging="360"/>
      </w:pPr>
    </w:lvl>
  </w:abstractNum>
  <w:abstractNum w:abstractNumId="1" w15:restartNumberingAfterBreak="0">
    <w:nsid w:val="FFFFFF7D"/>
    <w:multiLevelType w:val="singleLevel"/>
    <w:tmpl w:val="65D644DE"/>
    <w:lvl w:ilvl="0">
      <w:start w:val="1"/>
      <w:numFmt w:val="decimal"/>
      <w:pStyle w:val="Nummerertliste4"/>
      <w:lvlText w:val="%1."/>
      <w:lvlJc w:val="left"/>
      <w:pPr>
        <w:tabs>
          <w:tab w:val="num" w:pos="1209"/>
        </w:tabs>
        <w:ind w:left="1209" w:hanging="360"/>
      </w:pPr>
    </w:lvl>
  </w:abstractNum>
  <w:abstractNum w:abstractNumId="2" w15:restartNumberingAfterBreak="0">
    <w:nsid w:val="FFFFFF7E"/>
    <w:multiLevelType w:val="singleLevel"/>
    <w:tmpl w:val="3D4265BC"/>
    <w:lvl w:ilvl="0">
      <w:start w:val="1"/>
      <w:numFmt w:val="decimal"/>
      <w:pStyle w:val="Nummerertliste3"/>
      <w:lvlText w:val="%1."/>
      <w:lvlJc w:val="left"/>
      <w:pPr>
        <w:tabs>
          <w:tab w:val="num" w:pos="926"/>
        </w:tabs>
        <w:ind w:left="926" w:hanging="360"/>
      </w:pPr>
    </w:lvl>
  </w:abstractNum>
  <w:abstractNum w:abstractNumId="3" w15:restartNumberingAfterBreak="0">
    <w:nsid w:val="FFFFFF7F"/>
    <w:multiLevelType w:val="singleLevel"/>
    <w:tmpl w:val="61FA51B6"/>
    <w:lvl w:ilvl="0">
      <w:start w:val="1"/>
      <w:numFmt w:val="decimal"/>
      <w:pStyle w:val="Nummerertliste2"/>
      <w:lvlText w:val="%1."/>
      <w:lvlJc w:val="left"/>
      <w:pPr>
        <w:tabs>
          <w:tab w:val="num" w:pos="643"/>
        </w:tabs>
        <w:ind w:left="643" w:hanging="360"/>
      </w:pPr>
    </w:lvl>
  </w:abstractNum>
  <w:abstractNum w:abstractNumId="4" w15:restartNumberingAfterBreak="0">
    <w:nsid w:val="FFFFFF80"/>
    <w:multiLevelType w:val="singleLevel"/>
    <w:tmpl w:val="15A22B4C"/>
    <w:lvl w:ilvl="0">
      <w:start w:val="1"/>
      <w:numFmt w:val="bullet"/>
      <w:pStyle w:val="Punktliste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F286028"/>
    <w:lvl w:ilvl="0">
      <w:start w:val="1"/>
      <w:numFmt w:val="bullet"/>
      <w:pStyle w:val="Punktliste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904C312"/>
    <w:lvl w:ilvl="0">
      <w:start w:val="1"/>
      <w:numFmt w:val="bullet"/>
      <w:pStyle w:val="Punktliste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6CAA66"/>
    <w:lvl w:ilvl="0">
      <w:start w:val="1"/>
      <w:numFmt w:val="bullet"/>
      <w:pStyle w:val="Punktliste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7A5E96"/>
    <w:lvl w:ilvl="0">
      <w:start w:val="1"/>
      <w:numFmt w:val="decimal"/>
      <w:pStyle w:val="Nummerertliste"/>
      <w:lvlText w:val="%1."/>
      <w:lvlJc w:val="left"/>
      <w:pPr>
        <w:tabs>
          <w:tab w:val="num" w:pos="360"/>
        </w:tabs>
        <w:ind w:left="360" w:hanging="360"/>
      </w:pPr>
    </w:lvl>
  </w:abstractNum>
  <w:abstractNum w:abstractNumId="9" w15:restartNumberingAfterBreak="0">
    <w:nsid w:val="FFFFFF89"/>
    <w:multiLevelType w:val="singleLevel"/>
    <w:tmpl w:val="C318E9B8"/>
    <w:lvl w:ilvl="0">
      <w:start w:val="1"/>
      <w:numFmt w:val="bullet"/>
      <w:pStyle w:val="Punktliste"/>
      <w:lvlText w:val=""/>
      <w:lvlJc w:val="left"/>
      <w:pPr>
        <w:tabs>
          <w:tab w:val="num" w:pos="360"/>
        </w:tabs>
        <w:ind w:left="360" w:hanging="360"/>
      </w:pPr>
      <w:rPr>
        <w:rFonts w:ascii="Symbol" w:hAnsi="Symbol" w:hint="default"/>
      </w:rPr>
    </w:lvl>
  </w:abstractNum>
  <w:abstractNum w:abstractNumId="10" w15:restartNumberingAfterBreak="0">
    <w:nsid w:val="01541C66"/>
    <w:multiLevelType w:val="multilevel"/>
    <w:tmpl w:val="54E8B3F8"/>
    <w:lvl w:ilvl="0">
      <w:start w:val="1"/>
      <w:numFmt w:val="decimal"/>
      <w:pStyle w:val="Normal-Numbering"/>
      <w:lvlText w:val="%1."/>
      <w:lvlJc w:val="left"/>
      <w:pPr>
        <w:tabs>
          <w:tab w:val="num" w:pos="567"/>
        </w:tabs>
        <w:ind w:left="567" w:hanging="567"/>
      </w:pPr>
      <w:rPr>
        <w:rFonts w:ascii="Verdana" w:hAnsi="Verdana" w:hint="default"/>
        <w:b w:val="0"/>
        <w:i w:val="0"/>
        <w:sz w:val="18"/>
      </w:rPr>
    </w:lvl>
    <w:lvl w:ilvl="1">
      <w:start w:val="1"/>
      <w:numFmt w:val="decimal"/>
      <w:lvlText w:val="%1.%2."/>
      <w:lvlJc w:val="left"/>
      <w:pPr>
        <w:tabs>
          <w:tab w:val="num" w:pos="567"/>
        </w:tabs>
        <w:ind w:left="567" w:hanging="567"/>
      </w:pPr>
      <w:rPr>
        <w:rFonts w:ascii="Verdana" w:hAnsi="Verdana" w:hint="default"/>
        <w:b w:val="0"/>
        <w:i w:val="0"/>
        <w:sz w:val="18"/>
      </w:rPr>
    </w:lvl>
    <w:lvl w:ilvl="2">
      <w:start w:val="1"/>
      <w:numFmt w:val="decimal"/>
      <w:lvlText w:val="%1.%2.%3."/>
      <w:lvlJc w:val="left"/>
      <w:pPr>
        <w:tabs>
          <w:tab w:val="num" w:pos="567"/>
        </w:tabs>
        <w:ind w:left="567" w:hanging="567"/>
      </w:pPr>
      <w:rPr>
        <w:rFonts w:ascii="Verdana" w:hAnsi="Verdana" w:hint="default"/>
        <w:b w:val="0"/>
        <w:i w:val="0"/>
        <w:sz w:val="18"/>
      </w:rPr>
    </w:lvl>
    <w:lvl w:ilvl="3">
      <w:start w:val="1"/>
      <w:numFmt w:val="decimal"/>
      <w:lvlText w:val="%1.%2.%3.%4."/>
      <w:lvlJc w:val="left"/>
      <w:pPr>
        <w:tabs>
          <w:tab w:val="num" w:pos="567"/>
        </w:tabs>
        <w:ind w:left="567" w:hanging="567"/>
      </w:pPr>
      <w:rPr>
        <w:rFonts w:ascii="Verdana" w:hAnsi="Verdana" w:hint="default"/>
        <w:b w:val="0"/>
        <w:i w:val="0"/>
        <w:sz w:val="18"/>
      </w:rPr>
    </w:lvl>
    <w:lvl w:ilvl="4">
      <w:start w:val="1"/>
      <w:numFmt w:val="decimal"/>
      <w:lvlText w:val="%1.%2.%3.%4.%5."/>
      <w:lvlJc w:val="left"/>
      <w:pPr>
        <w:tabs>
          <w:tab w:val="num" w:pos="851"/>
        </w:tabs>
        <w:ind w:left="851" w:hanging="851"/>
      </w:pPr>
      <w:rPr>
        <w:rFonts w:ascii="Verdana" w:hAnsi="Verdana" w:hint="default"/>
        <w:b w:val="0"/>
        <w:i w:val="0"/>
        <w:sz w:val="18"/>
      </w:rPr>
    </w:lvl>
    <w:lvl w:ilvl="5">
      <w:start w:val="1"/>
      <w:numFmt w:val="decimal"/>
      <w:lvlText w:val="%1.%2.%3.%4.%5.%6."/>
      <w:lvlJc w:val="left"/>
      <w:pPr>
        <w:tabs>
          <w:tab w:val="num" w:pos="851"/>
        </w:tabs>
        <w:ind w:left="851" w:hanging="851"/>
      </w:pPr>
      <w:rPr>
        <w:rFonts w:ascii="Verdana" w:hAnsi="Verdana" w:hint="default"/>
        <w:b w:val="0"/>
        <w:i w:val="0"/>
        <w:sz w:val="18"/>
      </w:rPr>
    </w:lvl>
    <w:lvl w:ilvl="6">
      <w:start w:val="1"/>
      <w:numFmt w:val="decimal"/>
      <w:lvlText w:val="%1.%2.%3.%4.%5.%6.%7."/>
      <w:lvlJc w:val="left"/>
      <w:pPr>
        <w:tabs>
          <w:tab w:val="num" w:pos="1134"/>
        </w:tabs>
        <w:ind w:left="1134" w:hanging="1134"/>
      </w:pPr>
      <w:rPr>
        <w:rFonts w:ascii="Verdana" w:hAnsi="Verdana" w:hint="default"/>
        <w:b w:val="0"/>
        <w:i w:val="0"/>
        <w:sz w:val="18"/>
      </w:rPr>
    </w:lvl>
    <w:lvl w:ilvl="7">
      <w:start w:val="1"/>
      <w:numFmt w:val="decimal"/>
      <w:lvlText w:val="%1.%2.%3.%4.%5.%6.%7.%8."/>
      <w:lvlJc w:val="left"/>
      <w:pPr>
        <w:tabs>
          <w:tab w:val="num" w:pos="1134"/>
        </w:tabs>
        <w:ind w:left="1134" w:hanging="1134"/>
      </w:pPr>
      <w:rPr>
        <w:rFonts w:ascii="Verdana" w:hAnsi="Verdana" w:hint="default"/>
        <w:b w:val="0"/>
        <w:i w:val="0"/>
        <w:sz w:val="18"/>
      </w:rPr>
    </w:lvl>
    <w:lvl w:ilvl="8">
      <w:start w:val="1"/>
      <w:numFmt w:val="decimal"/>
      <w:lvlText w:val="%1.%2.%3.%4.%5.%6.%7.%8.%9."/>
      <w:lvlJc w:val="left"/>
      <w:pPr>
        <w:tabs>
          <w:tab w:val="num" w:pos="1134"/>
        </w:tabs>
        <w:ind w:left="1134" w:hanging="1134"/>
      </w:pPr>
      <w:rPr>
        <w:rFonts w:ascii="Verdana" w:hAnsi="Verdana" w:hint="default"/>
        <w:b w:val="0"/>
        <w:i w:val="0"/>
        <w:sz w:val="18"/>
      </w:rPr>
    </w:lvl>
  </w:abstractNum>
  <w:abstractNum w:abstractNumId="11" w15:restartNumberingAfterBreak="0">
    <w:nsid w:val="060E6A1F"/>
    <w:multiLevelType w:val="hybridMultilevel"/>
    <w:tmpl w:val="DFB01614"/>
    <w:lvl w:ilvl="0" w:tplc="A7CCCA10">
      <w:numFmt w:val="bullet"/>
      <w:lvlText w:val="-"/>
      <w:lvlJc w:val="left"/>
      <w:pPr>
        <w:ind w:left="720" w:hanging="360"/>
      </w:pPr>
      <w:rPr>
        <w:rFonts w:ascii="Arial" w:eastAsiaTheme="minorHAnsi"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0BB83B8B"/>
    <w:multiLevelType w:val="multilevel"/>
    <w:tmpl w:val="040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25235E1B"/>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15:restartNumberingAfterBreak="0">
    <w:nsid w:val="25B96400"/>
    <w:multiLevelType w:val="hybridMultilevel"/>
    <w:tmpl w:val="4B6A969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27A406BB"/>
    <w:multiLevelType w:val="hybridMultilevel"/>
    <w:tmpl w:val="0EBA6556"/>
    <w:lvl w:ilvl="0" w:tplc="7812EAA4">
      <w:start w:val="1"/>
      <w:numFmt w:val="bullet"/>
      <w:pStyle w:val="Bullet1"/>
      <w:lvlText w:val=""/>
      <w:lvlJc w:val="left"/>
      <w:pPr>
        <w:ind w:left="1068"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29A12D56"/>
    <w:multiLevelType w:val="hybridMultilevel"/>
    <w:tmpl w:val="7544397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2E133C36"/>
    <w:multiLevelType w:val="hybridMultilevel"/>
    <w:tmpl w:val="1D3C009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3166622C"/>
    <w:multiLevelType w:val="multilevel"/>
    <w:tmpl w:val="F768F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09B40C7"/>
    <w:multiLevelType w:val="multilevel"/>
    <w:tmpl w:val="04140025"/>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20" w15:restartNumberingAfterBreak="0">
    <w:nsid w:val="45230D4B"/>
    <w:multiLevelType w:val="hybridMultilevel"/>
    <w:tmpl w:val="46988694"/>
    <w:lvl w:ilvl="0" w:tplc="35E29422">
      <w:start w:val="1"/>
      <w:numFmt w:val="bullet"/>
      <w:pStyle w:val="Listeavsnitt"/>
      <w:lvlText w:val=""/>
      <w:lvlJc w:val="left"/>
      <w:pPr>
        <w:ind w:left="1440" w:hanging="360"/>
      </w:pPr>
      <w:rPr>
        <w:rFonts w:ascii="Symbol" w:hAnsi="Symbol" w:hint="default"/>
        <w:color w:val="147E88" w:themeColor="accent1"/>
      </w:rPr>
    </w:lvl>
    <w:lvl w:ilvl="1" w:tplc="04140003" w:tentative="1">
      <w:start w:val="1"/>
      <w:numFmt w:val="bullet"/>
      <w:lvlText w:val="o"/>
      <w:lvlJc w:val="left"/>
      <w:pPr>
        <w:ind w:left="2160" w:hanging="360"/>
      </w:pPr>
      <w:rPr>
        <w:rFonts w:ascii="Courier New" w:hAnsi="Courier New" w:cs="Courier New" w:hint="default"/>
      </w:rPr>
    </w:lvl>
    <w:lvl w:ilvl="2" w:tplc="04140005" w:tentative="1">
      <w:start w:val="1"/>
      <w:numFmt w:val="bullet"/>
      <w:lvlText w:val=""/>
      <w:lvlJc w:val="left"/>
      <w:pPr>
        <w:ind w:left="2880" w:hanging="360"/>
      </w:pPr>
      <w:rPr>
        <w:rFonts w:ascii="Wingdings" w:hAnsi="Wingdings" w:hint="default"/>
      </w:rPr>
    </w:lvl>
    <w:lvl w:ilvl="3" w:tplc="04140001" w:tentative="1">
      <w:start w:val="1"/>
      <w:numFmt w:val="bullet"/>
      <w:lvlText w:val=""/>
      <w:lvlJc w:val="left"/>
      <w:pPr>
        <w:ind w:left="3600" w:hanging="360"/>
      </w:pPr>
      <w:rPr>
        <w:rFonts w:ascii="Symbol" w:hAnsi="Symbol" w:hint="default"/>
      </w:rPr>
    </w:lvl>
    <w:lvl w:ilvl="4" w:tplc="04140003" w:tentative="1">
      <w:start w:val="1"/>
      <w:numFmt w:val="bullet"/>
      <w:lvlText w:val="o"/>
      <w:lvlJc w:val="left"/>
      <w:pPr>
        <w:ind w:left="4320" w:hanging="360"/>
      </w:pPr>
      <w:rPr>
        <w:rFonts w:ascii="Courier New" w:hAnsi="Courier New" w:cs="Courier New" w:hint="default"/>
      </w:rPr>
    </w:lvl>
    <w:lvl w:ilvl="5" w:tplc="04140005" w:tentative="1">
      <w:start w:val="1"/>
      <w:numFmt w:val="bullet"/>
      <w:lvlText w:val=""/>
      <w:lvlJc w:val="left"/>
      <w:pPr>
        <w:ind w:left="5040" w:hanging="360"/>
      </w:pPr>
      <w:rPr>
        <w:rFonts w:ascii="Wingdings" w:hAnsi="Wingdings" w:hint="default"/>
      </w:rPr>
    </w:lvl>
    <w:lvl w:ilvl="6" w:tplc="04140001" w:tentative="1">
      <w:start w:val="1"/>
      <w:numFmt w:val="bullet"/>
      <w:lvlText w:val=""/>
      <w:lvlJc w:val="left"/>
      <w:pPr>
        <w:ind w:left="5760" w:hanging="360"/>
      </w:pPr>
      <w:rPr>
        <w:rFonts w:ascii="Symbol" w:hAnsi="Symbol" w:hint="default"/>
      </w:rPr>
    </w:lvl>
    <w:lvl w:ilvl="7" w:tplc="04140003" w:tentative="1">
      <w:start w:val="1"/>
      <w:numFmt w:val="bullet"/>
      <w:lvlText w:val="o"/>
      <w:lvlJc w:val="left"/>
      <w:pPr>
        <w:ind w:left="6480" w:hanging="360"/>
      </w:pPr>
      <w:rPr>
        <w:rFonts w:ascii="Courier New" w:hAnsi="Courier New" w:cs="Courier New" w:hint="default"/>
      </w:rPr>
    </w:lvl>
    <w:lvl w:ilvl="8" w:tplc="04140005" w:tentative="1">
      <w:start w:val="1"/>
      <w:numFmt w:val="bullet"/>
      <w:lvlText w:val=""/>
      <w:lvlJc w:val="left"/>
      <w:pPr>
        <w:ind w:left="7200" w:hanging="360"/>
      </w:pPr>
      <w:rPr>
        <w:rFonts w:ascii="Wingdings" w:hAnsi="Wingdings" w:hint="default"/>
      </w:rPr>
    </w:lvl>
  </w:abstractNum>
  <w:abstractNum w:abstractNumId="21" w15:restartNumberingAfterBreak="0">
    <w:nsid w:val="4F5D5DAF"/>
    <w:multiLevelType w:val="hybridMultilevel"/>
    <w:tmpl w:val="9078BD9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FF3452C"/>
    <w:multiLevelType w:val="multilevel"/>
    <w:tmpl w:val="C0341B68"/>
    <w:lvl w:ilvl="0">
      <w:start w:val="1"/>
      <w:numFmt w:val="bullet"/>
      <w:pStyle w:val="Normal-Bullet"/>
      <w:lvlText w:val=""/>
      <w:lvlJc w:val="left"/>
      <w:pPr>
        <w:tabs>
          <w:tab w:val="num" w:pos="567"/>
        </w:tabs>
        <w:ind w:left="567" w:hanging="567"/>
      </w:pPr>
      <w:rPr>
        <w:rFonts w:ascii="Wingdings" w:hAnsi="Wingdings" w:hint="default"/>
      </w:rPr>
    </w:lvl>
    <w:lvl w:ilvl="1">
      <w:start w:val="1"/>
      <w:numFmt w:val="bullet"/>
      <w:lvlText w:val=""/>
      <w:lvlJc w:val="left"/>
      <w:pPr>
        <w:tabs>
          <w:tab w:val="num" w:pos="1134"/>
        </w:tabs>
        <w:ind w:left="1134" w:hanging="567"/>
      </w:pPr>
      <w:rPr>
        <w:rFonts w:ascii="Wingdings" w:hAnsi="Wingdings" w:hint="default"/>
      </w:rPr>
    </w:lvl>
    <w:lvl w:ilvl="2">
      <w:start w:val="1"/>
      <w:numFmt w:val="bullet"/>
      <w:lvlText w:val=""/>
      <w:lvlJc w:val="left"/>
      <w:pPr>
        <w:tabs>
          <w:tab w:val="num" w:pos="1701"/>
        </w:tabs>
        <w:ind w:left="1701" w:hanging="567"/>
      </w:pPr>
      <w:rPr>
        <w:rFonts w:ascii="Wingdings" w:hAnsi="Wingdings" w:hint="default"/>
      </w:rPr>
    </w:lvl>
    <w:lvl w:ilvl="3">
      <w:start w:val="1"/>
      <w:numFmt w:val="bullet"/>
      <w:lvlText w:val=""/>
      <w:lvlJc w:val="left"/>
      <w:pPr>
        <w:tabs>
          <w:tab w:val="num" w:pos="2268"/>
        </w:tabs>
        <w:ind w:left="2268" w:hanging="567"/>
      </w:pPr>
      <w:rPr>
        <w:rFonts w:ascii="Wingdings" w:hAnsi="Wingdings" w:hint="default"/>
      </w:rPr>
    </w:lvl>
    <w:lvl w:ilvl="4">
      <w:start w:val="1"/>
      <w:numFmt w:val="bullet"/>
      <w:lvlText w:val=""/>
      <w:lvlJc w:val="left"/>
      <w:pPr>
        <w:tabs>
          <w:tab w:val="num" w:pos="2835"/>
        </w:tabs>
        <w:ind w:left="2835" w:hanging="567"/>
      </w:pPr>
      <w:rPr>
        <w:rFonts w:ascii="Wingdings" w:hAnsi="Wingdings" w:hint="default"/>
      </w:rPr>
    </w:lvl>
    <w:lvl w:ilvl="5">
      <w:start w:val="1"/>
      <w:numFmt w:val="bullet"/>
      <w:lvlText w:val=""/>
      <w:lvlJc w:val="left"/>
      <w:pPr>
        <w:tabs>
          <w:tab w:val="num" w:pos="2835"/>
        </w:tabs>
        <w:ind w:left="2835" w:hanging="567"/>
      </w:pPr>
      <w:rPr>
        <w:rFonts w:ascii="Wingdings" w:hAnsi="Wingdings" w:hint="default"/>
      </w:rPr>
    </w:lvl>
    <w:lvl w:ilvl="6">
      <w:start w:val="1"/>
      <w:numFmt w:val="bullet"/>
      <w:lvlText w:val=""/>
      <w:lvlJc w:val="left"/>
      <w:pPr>
        <w:tabs>
          <w:tab w:val="num" w:pos="2835"/>
        </w:tabs>
        <w:ind w:left="2835" w:hanging="567"/>
      </w:pPr>
      <w:rPr>
        <w:rFonts w:ascii="Wingdings" w:hAnsi="Wingdings" w:hint="default"/>
      </w:rPr>
    </w:lvl>
    <w:lvl w:ilvl="7">
      <w:start w:val="1"/>
      <w:numFmt w:val="bullet"/>
      <w:lvlText w:val=""/>
      <w:lvlJc w:val="left"/>
      <w:pPr>
        <w:tabs>
          <w:tab w:val="num" w:pos="2835"/>
        </w:tabs>
        <w:ind w:left="2835" w:hanging="567"/>
      </w:pPr>
      <w:rPr>
        <w:rFonts w:ascii="Wingdings" w:hAnsi="Wingdings" w:hint="default"/>
      </w:rPr>
    </w:lvl>
    <w:lvl w:ilvl="8">
      <w:start w:val="1"/>
      <w:numFmt w:val="bullet"/>
      <w:lvlText w:val=""/>
      <w:lvlJc w:val="left"/>
      <w:pPr>
        <w:tabs>
          <w:tab w:val="num" w:pos="2835"/>
        </w:tabs>
        <w:ind w:left="2835" w:hanging="567"/>
      </w:pPr>
      <w:rPr>
        <w:rFonts w:ascii="Wingdings" w:hAnsi="Wingdings" w:hint="default"/>
      </w:rPr>
    </w:lvl>
  </w:abstractNum>
  <w:abstractNum w:abstractNumId="23" w15:restartNumberingAfterBreak="0">
    <w:nsid w:val="64D87ED5"/>
    <w:multiLevelType w:val="multilevel"/>
    <w:tmpl w:val="04140025"/>
    <w:lvl w:ilvl="0">
      <w:start w:val="1"/>
      <w:numFmt w:val="decimal"/>
      <w:pStyle w:val="Heading11"/>
      <w:lvlText w:val="%1"/>
      <w:lvlJc w:val="left"/>
      <w:pPr>
        <w:ind w:left="432" w:hanging="432"/>
      </w:pPr>
    </w:lvl>
    <w:lvl w:ilvl="1">
      <w:start w:val="1"/>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24" w15:restartNumberingAfterBreak="0">
    <w:nsid w:val="6D5650C3"/>
    <w:multiLevelType w:val="hybridMultilevel"/>
    <w:tmpl w:val="EE54936A"/>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5" w15:restartNumberingAfterBreak="0">
    <w:nsid w:val="79C71F47"/>
    <w:multiLevelType w:val="hybridMultilevel"/>
    <w:tmpl w:val="5A828DDE"/>
    <w:lvl w:ilvl="0" w:tplc="25104188">
      <w:numFmt w:val="bullet"/>
      <w:lvlText w:val="-"/>
      <w:lvlJc w:val="left"/>
      <w:pPr>
        <w:ind w:left="720" w:hanging="360"/>
      </w:pPr>
      <w:rPr>
        <w:rFonts w:ascii="Arial" w:eastAsiaTheme="minorHAnsi"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15:restartNumberingAfterBreak="0">
    <w:nsid w:val="7D8A7482"/>
    <w:multiLevelType w:val="hybridMultilevel"/>
    <w:tmpl w:val="F3746BE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15:restartNumberingAfterBreak="0">
    <w:nsid w:val="7F9D7A81"/>
    <w:multiLevelType w:val="multilevel"/>
    <w:tmpl w:val="04060023"/>
    <w:styleLink w:val="Artikkelavsnitt"/>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abstractNumId w:val="2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2"/>
  </w:num>
  <w:num w:numId="14">
    <w:abstractNumId w:val="27"/>
  </w:num>
  <w:num w:numId="15">
    <w:abstractNumId w:val="10"/>
  </w:num>
  <w:num w:numId="16">
    <w:abstractNumId w:val="22"/>
  </w:num>
  <w:num w:numId="17">
    <w:abstractNumId w:val="23"/>
  </w:num>
  <w:num w:numId="18">
    <w:abstractNumId w:val="19"/>
  </w:num>
  <w:num w:numId="19">
    <w:abstractNumId w:val="15"/>
  </w:num>
  <w:num w:numId="20">
    <w:abstractNumId w:val="11"/>
  </w:num>
  <w:num w:numId="21">
    <w:abstractNumId w:val="25"/>
  </w:num>
  <w:num w:numId="22">
    <w:abstractNumId w:val="21"/>
  </w:num>
  <w:num w:numId="23">
    <w:abstractNumId w:val="16"/>
  </w:num>
  <w:num w:numId="24">
    <w:abstractNumId w:val="26"/>
  </w:num>
  <w:num w:numId="25">
    <w:abstractNumId w:val="17"/>
  </w:num>
  <w:num w:numId="26">
    <w:abstractNumId w:val="24"/>
  </w:num>
  <w:num w:numId="27">
    <w:abstractNumId w:val="14"/>
  </w:num>
  <w:num w:numId="28">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nb-NO" w:vendorID="64" w:dllVersion="0" w:nlCheck="1" w:checkStyle="0"/>
  <w:activeWritingStyle w:appName="MSWord" w:lang="en-US" w:vendorID="64" w:dllVersion="0" w:nlCheck="1" w:checkStyle="1"/>
  <w:defaultTabStop w:val="708"/>
  <w:hyphenationZone w:val="425"/>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3C31"/>
    <w:rsid w:val="00005B5E"/>
    <w:rsid w:val="00010888"/>
    <w:rsid w:val="000202DE"/>
    <w:rsid w:val="0002415E"/>
    <w:rsid w:val="000252CA"/>
    <w:rsid w:val="00033D40"/>
    <w:rsid w:val="0004045D"/>
    <w:rsid w:val="00043DE1"/>
    <w:rsid w:val="00044FB2"/>
    <w:rsid w:val="00045061"/>
    <w:rsid w:val="0004507A"/>
    <w:rsid w:val="000460FC"/>
    <w:rsid w:val="00046528"/>
    <w:rsid w:val="000516C1"/>
    <w:rsid w:val="000635A7"/>
    <w:rsid w:val="0006561B"/>
    <w:rsid w:val="000761CC"/>
    <w:rsid w:val="00076BC6"/>
    <w:rsid w:val="00081F47"/>
    <w:rsid w:val="00087C56"/>
    <w:rsid w:val="00091B14"/>
    <w:rsid w:val="000922FB"/>
    <w:rsid w:val="000935AA"/>
    <w:rsid w:val="000A3B13"/>
    <w:rsid w:val="000C0B02"/>
    <w:rsid w:val="000C1905"/>
    <w:rsid w:val="000C1D7F"/>
    <w:rsid w:val="000C564A"/>
    <w:rsid w:val="000E60EE"/>
    <w:rsid w:val="000E7748"/>
    <w:rsid w:val="000F0D23"/>
    <w:rsid w:val="000F387E"/>
    <w:rsid w:val="000F68F4"/>
    <w:rsid w:val="00100A3A"/>
    <w:rsid w:val="00105020"/>
    <w:rsid w:val="00107412"/>
    <w:rsid w:val="00111C61"/>
    <w:rsid w:val="00123782"/>
    <w:rsid w:val="00126DE5"/>
    <w:rsid w:val="00133985"/>
    <w:rsid w:val="00133BA1"/>
    <w:rsid w:val="0013539A"/>
    <w:rsid w:val="001355F6"/>
    <w:rsid w:val="00140D92"/>
    <w:rsid w:val="001434B7"/>
    <w:rsid w:val="00184F5E"/>
    <w:rsid w:val="001872AF"/>
    <w:rsid w:val="0019153D"/>
    <w:rsid w:val="00191542"/>
    <w:rsid w:val="00193C0D"/>
    <w:rsid w:val="001A58A2"/>
    <w:rsid w:val="001A6727"/>
    <w:rsid w:val="001B40D7"/>
    <w:rsid w:val="001C2A3C"/>
    <w:rsid w:val="001C7B18"/>
    <w:rsid w:val="001D2041"/>
    <w:rsid w:val="001D4083"/>
    <w:rsid w:val="001E4EDF"/>
    <w:rsid w:val="001E5683"/>
    <w:rsid w:val="001E5BA2"/>
    <w:rsid w:val="001E640E"/>
    <w:rsid w:val="001E7CFC"/>
    <w:rsid w:val="00204553"/>
    <w:rsid w:val="00205024"/>
    <w:rsid w:val="00213603"/>
    <w:rsid w:val="00214057"/>
    <w:rsid w:val="002157BB"/>
    <w:rsid w:val="0023224E"/>
    <w:rsid w:val="00232E51"/>
    <w:rsid w:val="00233F21"/>
    <w:rsid w:val="00234C63"/>
    <w:rsid w:val="0023579E"/>
    <w:rsid w:val="00261DE0"/>
    <w:rsid w:val="00287FAC"/>
    <w:rsid w:val="00292911"/>
    <w:rsid w:val="00293D02"/>
    <w:rsid w:val="00295973"/>
    <w:rsid w:val="002A2A9E"/>
    <w:rsid w:val="002A5750"/>
    <w:rsid w:val="002A58C0"/>
    <w:rsid w:val="002B2C7E"/>
    <w:rsid w:val="002B6EDC"/>
    <w:rsid w:val="002C3D4C"/>
    <w:rsid w:val="002C40A6"/>
    <w:rsid w:val="002D0F03"/>
    <w:rsid w:val="002D525A"/>
    <w:rsid w:val="002D69C2"/>
    <w:rsid w:val="002E2B8A"/>
    <w:rsid w:val="002E5789"/>
    <w:rsid w:val="002F1C3B"/>
    <w:rsid w:val="002F2784"/>
    <w:rsid w:val="002F2A8C"/>
    <w:rsid w:val="003022B8"/>
    <w:rsid w:val="0031513D"/>
    <w:rsid w:val="00317BA2"/>
    <w:rsid w:val="00320619"/>
    <w:rsid w:val="00322982"/>
    <w:rsid w:val="00322D65"/>
    <w:rsid w:val="003418CD"/>
    <w:rsid w:val="003442D8"/>
    <w:rsid w:val="003451DB"/>
    <w:rsid w:val="003531AA"/>
    <w:rsid w:val="00360E45"/>
    <w:rsid w:val="003653BD"/>
    <w:rsid w:val="00365A31"/>
    <w:rsid w:val="00367132"/>
    <w:rsid w:val="0036733A"/>
    <w:rsid w:val="003714E8"/>
    <w:rsid w:val="00372B18"/>
    <w:rsid w:val="003755B0"/>
    <w:rsid w:val="00385913"/>
    <w:rsid w:val="003932F8"/>
    <w:rsid w:val="003938D8"/>
    <w:rsid w:val="003939AD"/>
    <w:rsid w:val="00395193"/>
    <w:rsid w:val="003A3F65"/>
    <w:rsid w:val="003A3FC2"/>
    <w:rsid w:val="003A5A6A"/>
    <w:rsid w:val="003A641D"/>
    <w:rsid w:val="003B2B8B"/>
    <w:rsid w:val="003B5A3B"/>
    <w:rsid w:val="003B5C96"/>
    <w:rsid w:val="003D26A4"/>
    <w:rsid w:val="003D432A"/>
    <w:rsid w:val="003D6894"/>
    <w:rsid w:val="003E171A"/>
    <w:rsid w:val="003E4365"/>
    <w:rsid w:val="003F3916"/>
    <w:rsid w:val="00411645"/>
    <w:rsid w:val="00411F60"/>
    <w:rsid w:val="00421B1B"/>
    <w:rsid w:val="00421ED7"/>
    <w:rsid w:val="00423AC9"/>
    <w:rsid w:val="0042441C"/>
    <w:rsid w:val="00426261"/>
    <w:rsid w:val="004269E2"/>
    <w:rsid w:val="00432F1C"/>
    <w:rsid w:val="00433D39"/>
    <w:rsid w:val="00436190"/>
    <w:rsid w:val="00440B9E"/>
    <w:rsid w:val="00443437"/>
    <w:rsid w:val="00444423"/>
    <w:rsid w:val="00445E82"/>
    <w:rsid w:val="00462428"/>
    <w:rsid w:val="004662E0"/>
    <w:rsid w:val="004667D0"/>
    <w:rsid w:val="00470E37"/>
    <w:rsid w:val="00473899"/>
    <w:rsid w:val="00473A7D"/>
    <w:rsid w:val="004778B6"/>
    <w:rsid w:val="004813C6"/>
    <w:rsid w:val="00494947"/>
    <w:rsid w:val="00497B7E"/>
    <w:rsid w:val="004A5022"/>
    <w:rsid w:val="004A6E6D"/>
    <w:rsid w:val="004B4CF6"/>
    <w:rsid w:val="004B7AA3"/>
    <w:rsid w:val="004C5E35"/>
    <w:rsid w:val="004C62D1"/>
    <w:rsid w:val="004D264D"/>
    <w:rsid w:val="004D40D0"/>
    <w:rsid w:val="004D5932"/>
    <w:rsid w:val="004D7B6F"/>
    <w:rsid w:val="004E0353"/>
    <w:rsid w:val="004E275A"/>
    <w:rsid w:val="004E5A8D"/>
    <w:rsid w:val="00500AAA"/>
    <w:rsid w:val="0051110B"/>
    <w:rsid w:val="00511E51"/>
    <w:rsid w:val="005138E4"/>
    <w:rsid w:val="00513C75"/>
    <w:rsid w:val="00513D3E"/>
    <w:rsid w:val="005163A9"/>
    <w:rsid w:val="0052052F"/>
    <w:rsid w:val="005212B3"/>
    <w:rsid w:val="005244F1"/>
    <w:rsid w:val="0052588F"/>
    <w:rsid w:val="00530BA1"/>
    <w:rsid w:val="00531BB0"/>
    <w:rsid w:val="0054475E"/>
    <w:rsid w:val="00545AE2"/>
    <w:rsid w:val="0055176A"/>
    <w:rsid w:val="00553DE4"/>
    <w:rsid w:val="00560BE2"/>
    <w:rsid w:val="0056555D"/>
    <w:rsid w:val="0056733F"/>
    <w:rsid w:val="00567423"/>
    <w:rsid w:val="00572E8E"/>
    <w:rsid w:val="00575676"/>
    <w:rsid w:val="00583BFC"/>
    <w:rsid w:val="00585A20"/>
    <w:rsid w:val="00592EEC"/>
    <w:rsid w:val="0059442C"/>
    <w:rsid w:val="00596B5C"/>
    <w:rsid w:val="005A2286"/>
    <w:rsid w:val="005A22E4"/>
    <w:rsid w:val="005A23C8"/>
    <w:rsid w:val="005A6913"/>
    <w:rsid w:val="005B15BD"/>
    <w:rsid w:val="005B1D53"/>
    <w:rsid w:val="005B33FD"/>
    <w:rsid w:val="005C31BB"/>
    <w:rsid w:val="005C49A6"/>
    <w:rsid w:val="005D0FFB"/>
    <w:rsid w:val="005D1BCE"/>
    <w:rsid w:val="005E015D"/>
    <w:rsid w:val="005E4835"/>
    <w:rsid w:val="005F2CA6"/>
    <w:rsid w:val="00600EC5"/>
    <w:rsid w:val="00605897"/>
    <w:rsid w:val="00606267"/>
    <w:rsid w:val="00612197"/>
    <w:rsid w:val="0061559E"/>
    <w:rsid w:val="00620F76"/>
    <w:rsid w:val="00621D21"/>
    <w:rsid w:val="00625728"/>
    <w:rsid w:val="0063046A"/>
    <w:rsid w:val="006468B5"/>
    <w:rsid w:val="00665B66"/>
    <w:rsid w:val="0067271C"/>
    <w:rsid w:val="006756C7"/>
    <w:rsid w:val="00676253"/>
    <w:rsid w:val="0068135F"/>
    <w:rsid w:val="0068137D"/>
    <w:rsid w:val="00683443"/>
    <w:rsid w:val="0068652D"/>
    <w:rsid w:val="00687263"/>
    <w:rsid w:val="0068766B"/>
    <w:rsid w:val="00690006"/>
    <w:rsid w:val="00692BD5"/>
    <w:rsid w:val="00694169"/>
    <w:rsid w:val="006A3EF9"/>
    <w:rsid w:val="006A52C7"/>
    <w:rsid w:val="006A5C3A"/>
    <w:rsid w:val="006A6368"/>
    <w:rsid w:val="006B4F0B"/>
    <w:rsid w:val="006B59F4"/>
    <w:rsid w:val="006B6C35"/>
    <w:rsid w:val="006C325D"/>
    <w:rsid w:val="006C330D"/>
    <w:rsid w:val="006C3679"/>
    <w:rsid w:val="006C47EA"/>
    <w:rsid w:val="006D234F"/>
    <w:rsid w:val="006E268F"/>
    <w:rsid w:val="006F2CE8"/>
    <w:rsid w:val="00702B13"/>
    <w:rsid w:val="00704C7B"/>
    <w:rsid w:val="00705B25"/>
    <w:rsid w:val="0072188D"/>
    <w:rsid w:val="007234D2"/>
    <w:rsid w:val="00724CB0"/>
    <w:rsid w:val="0072786F"/>
    <w:rsid w:val="00727DF2"/>
    <w:rsid w:val="00742F24"/>
    <w:rsid w:val="00750C2F"/>
    <w:rsid w:val="007516DB"/>
    <w:rsid w:val="00751D26"/>
    <w:rsid w:val="00760819"/>
    <w:rsid w:val="00762355"/>
    <w:rsid w:val="0076334F"/>
    <w:rsid w:val="007711A3"/>
    <w:rsid w:val="00773DD2"/>
    <w:rsid w:val="00774F73"/>
    <w:rsid w:val="0078341E"/>
    <w:rsid w:val="00790223"/>
    <w:rsid w:val="00795C59"/>
    <w:rsid w:val="007A367B"/>
    <w:rsid w:val="007B0CAD"/>
    <w:rsid w:val="007B52AB"/>
    <w:rsid w:val="007B5EB4"/>
    <w:rsid w:val="007C1E5E"/>
    <w:rsid w:val="007C2B56"/>
    <w:rsid w:val="007C49F1"/>
    <w:rsid w:val="007C6939"/>
    <w:rsid w:val="007D02DE"/>
    <w:rsid w:val="007D73FF"/>
    <w:rsid w:val="007E2FEC"/>
    <w:rsid w:val="007E302D"/>
    <w:rsid w:val="007F141E"/>
    <w:rsid w:val="007F1796"/>
    <w:rsid w:val="007F27FC"/>
    <w:rsid w:val="007F3E9D"/>
    <w:rsid w:val="007F5F22"/>
    <w:rsid w:val="00811F79"/>
    <w:rsid w:val="00816DEE"/>
    <w:rsid w:val="0082326D"/>
    <w:rsid w:val="00833B68"/>
    <w:rsid w:val="00837E78"/>
    <w:rsid w:val="00843FB0"/>
    <w:rsid w:val="00845482"/>
    <w:rsid w:val="00846F12"/>
    <w:rsid w:val="008501BC"/>
    <w:rsid w:val="00851007"/>
    <w:rsid w:val="00851B99"/>
    <w:rsid w:val="00852FA8"/>
    <w:rsid w:val="008552F7"/>
    <w:rsid w:val="008617E6"/>
    <w:rsid w:val="00873F59"/>
    <w:rsid w:val="0088369C"/>
    <w:rsid w:val="00883850"/>
    <w:rsid w:val="00886297"/>
    <w:rsid w:val="00891575"/>
    <w:rsid w:val="00892151"/>
    <w:rsid w:val="008A056C"/>
    <w:rsid w:val="008A0C44"/>
    <w:rsid w:val="008A1B4F"/>
    <w:rsid w:val="008A4110"/>
    <w:rsid w:val="008A5A09"/>
    <w:rsid w:val="008A71CF"/>
    <w:rsid w:val="008B0338"/>
    <w:rsid w:val="008B799E"/>
    <w:rsid w:val="008C1208"/>
    <w:rsid w:val="008C3265"/>
    <w:rsid w:val="008D7119"/>
    <w:rsid w:val="008E362D"/>
    <w:rsid w:val="008E7940"/>
    <w:rsid w:val="008F344C"/>
    <w:rsid w:val="00903404"/>
    <w:rsid w:val="00904D6C"/>
    <w:rsid w:val="00906422"/>
    <w:rsid w:val="00907F0F"/>
    <w:rsid w:val="00914D2D"/>
    <w:rsid w:val="00931293"/>
    <w:rsid w:val="00932C04"/>
    <w:rsid w:val="00936AD6"/>
    <w:rsid w:val="00941310"/>
    <w:rsid w:val="00950C53"/>
    <w:rsid w:val="00953978"/>
    <w:rsid w:val="009558D1"/>
    <w:rsid w:val="0095779D"/>
    <w:rsid w:val="00962BB2"/>
    <w:rsid w:val="0096329A"/>
    <w:rsid w:val="009812C5"/>
    <w:rsid w:val="00990361"/>
    <w:rsid w:val="00997EE1"/>
    <w:rsid w:val="009A3B1F"/>
    <w:rsid w:val="009A71B2"/>
    <w:rsid w:val="009A7707"/>
    <w:rsid w:val="009B25EF"/>
    <w:rsid w:val="009B2D56"/>
    <w:rsid w:val="009B644A"/>
    <w:rsid w:val="009B67CB"/>
    <w:rsid w:val="009C2C11"/>
    <w:rsid w:val="009C52AF"/>
    <w:rsid w:val="009C6945"/>
    <w:rsid w:val="009C77D5"/>
    <w:rsid w:val="009D16BD"/>
    <w:rsid w:val="009D7A2F"/>
    <w:rsid w:val="009E21E5"/>
    <w:rsid w:val="009E3E70"/>
    <w:rsid w:val="009F2197"/>
    <w:rsid w:val="009F7A84"/>
    <w:rsid w:val="00A020A8"/>
    <w:rsid w:val="00A02D22"/>
    <w:rsid w:val="00A04048"/>
    <w:rsid w:val="00A0434D"/>
    <w:rsid w:val="00A06B09"/>
    <w:rsid w:val="00A12C2B"/>
    <w:rsid w:val="00A13741"/>
    <w:rsid w:val="00A20F14"/>
    <w:rsid w:val="00A266BE"/>
    <w:rsid w:val="00A27E7D"/>
    <w:rsid w:val="00A309D4"/>
    <w:rsid w:val="00A35AAF"/>
    <w:rsid w:val="00A360BA"/>
    <w:rsid w:val="00A37F29"/>
    <w:rsid w:val="00A403C9"/>
    <w:rsid w:val="00A4283D"/>
    <w:rsid w:val="00A53660"/>
    <w:rsid w:val="00A559D0"/>
    <w:rsid w:val="00A56C7B"/>
    <w:rsid w:val="00A5706F"/>
    <w:rsid w:val="00A61366"/>
    <w:rsid w:val="00A62833"/>
    <w:rsid w:val="00A66866"/>
    <w:rsid w:val="00A72386"/>
    <w:rsid w:val="00A7780B"/>
    <w:rsid w:val="00A85B4C"/>
    <w:rsid w:val="00A86953"/>
    <w:rsid w:val="00A905AA"/>
    <w:rsid w:val="00A91A0D"/>
    <w:rsid w:val="00A979CF"/>
    <w:rsid w:val="00A97C9E"/>
    <w:rsid w:val="00AA28EC"/>
    <w:rsid w:val="00AA377F"/>
    <w:rsid w:val="00AB2B6F"/>
    <w:rsid w:val="00AD128F"/>
    <w:rsid w:val="00AD2161"/>
    <w:rsid w:val="00AD4A9A"/>
    <w:rsid w:val="00AF7D3F"/>
    <w:rsid w:val="00B06D52"/>
    <w:rsid w:val="00B1004F"/>
    <w:rsid w:val="00B12F8D"/>
    <w:rsid w:val="00B1327B"/>
    <w:rsid w:val="00B15649"/>
    <w:rsid w:val="00B2173B"/>
    <w:rsid w:val="00B219D6"/>
    <w:rsid w:val="00B25413"/>
    <w:rsid w:val="00B3160E"/>
    <w:rsid w:val="00B43032"/>
    <w:rsid w:val="00B46ADA"/>
    <w:rsid w:val="00B54E66"/>
    <w:rsid w:val="00B552CB"/>
    <w:rsid w:val="00B6378A"/>
    <w:rsid w:val="00B64C0A"/>
    <w:rsid w:val="00B67466"/>
    <w:rsid w:val="00B82807"/>
    <w:rsid w:val="00B82ED4"/>
    <w:rsid w:val="00B84FE1"/>
    <w:rsid w:val="00B96B2B"/>
    <w:rsid w:val="00BA4687"/>
    <w:rsid w:val="00BC129F"/>
    <w:rsid w:val="00BC321D"/>
    <w:rsid w:val="00BC6A5C"/>
    <w:rsid w:val="00BD026B"/>
    <w:rsid w:val="00BD3E65"/>
    <w:rsid w:val="00BD482E"/>
    <w:rsid w:val="00BD5D8B"/>
    <w:rsid w:val="00BF0E43"/>
    <w:rsid w:val="00BF3E7D"/>
    <w:rsid w:val="00C0396A"/>
    <w:rsid w:val="00C074FB"/>
    <w:rsid w:val="00C15C66"/>
    <w:rsid w:val="00C20D9C"/>
    <w:rsid w:val="00C21E5D"/>
    <w:rsid w:val="00C220D3"/>
    <w:rsid w:val="00C22C77"/>
    <w:rsid w:val="00C243D9"/>
    <w:rsid w:val="00C24C9B"/>
    <w:rsid w:val="00C2503A"/>
    <w:rsid w:val="00C25048"/>
    <w:rsid w:val="00C33A26"/>
    <w:rsid w:val="00C33AD9"/>
    <w:rsid w:val="00C4086E"/>
    <w:rsid w:val="00C4417E"/>
    <w:rsid w:val="00C5134C"/>
    <w:rsid w:val="00C75F08"/>
    <w:rsid w:val="00C84E00"/>
    <w:rsid w:val="00C9077D"/>
    <w:rsid w:val="00C96850"/>
    <w:rsid w:val="00C97924"/>
    <w:rsid w:val="00CB22B2"/>
    <w:rsid w:val="00CB40DA"/>
    <w:rsid w:val="00CB528B"/>
    <w:rsid w:val="00CD0444"/>
    <w:rsid w:val="00CF161E"/>
    <w:rsid w:val="00CF5DD7"/>
    <w:rsid w:val="00CF6286"/>
    <w:rsid w:val="00D0181F"/>
    <w:rsid w:val="00D04EFC"/>
    <w:rsid w:val="00D052DF"/>
    <w:rsid w:val="00D14A6A"/>
    <w:rsid w:val="00D16D2A"/>
    <w:rsid w:val="00D25CBC"/>
    <w:rsid w:val="00D2760F"/>
    <w:rsid w:val="00D35E4B"/>
    <w:rsid w:val="00D37687"/>
    <w:rsid w:val="00D42CCB"/>
    <w:rsid w:val="00D461E2"/>
    <w:rsid w:val="00D50BF2"/>
    <w:rsid w:val="00D521F5"/>
    <w:rsid w:val="00D52641"/>
    <w:rsid w:val="00D56C5D"/>
    <w:rsid w:val="00D56EA1"/>
    <w:rsid w:val="00D6121C"/>
    <w:rsid w:val="00D6157B"/>
    <w:rsid w:val="00D61619"/>
    <w:rsid w:val="00D6689F"/>
    <w:rsid w:val="00D72733"/>
    <w:rsid w:val="00D80361"/>
    <w:rsid w:val="00D80DF2"/>
    <w:rsid w:val="00D87A99"/>
    <w:rsid w:val="00D93BCE"/>
    <w:rsid w:val="00D97843"/>
    <w:rsid w:val="00DA7893"/>
    <w:rsid w:val="00DB70A8"/>
    <w:rsid w:val="00DB7B1F"/>
    <w:rsid w:val="00DC134F"/>
    <w:rsid w:val="00DC27F0"/>
    <w:rsid w:val="00DC4198"/>
    <w:rsid w:val="00DD2896"/>
    <w:rsid w:val="00DD4558"/>
    <w:rsid w:val="00DD4560"/>
    <w:rsid w:val="00DD5716"/>
    <w:rsid w:val="00DE4AC0"/>
    <w:rsid w:val="00DF4CCA"/>
    <w:rsid w:val="00E00531"/>
    <w:rsid w:val="00E01F76"/>
    <w:rsid w:val="00E03C31"/>
    <w:rsid w:val="00E2376E"/>
    <w:rsid w:val="00E26068"/>
    <w:rsid w:val="00E27FE4"/>
    <w:rsid w:val="00E318D9"/>
    <w:rsid w:val="00E34A52"/>
    <w:rsid w:val="00E37418"/>
    <w:rsid w:val="00E54E22"/>
    <w:rsid w:val="00E5555F"/>
    <w:rsid w:val="00E56DCA"/>
    <w:rsid w:val="00E67579"/>
    <w:rsid w:val="00E76953"/>
    <w:rsid w:val="00E853D7"/>
    <w:rsid w:val="00E86761"/>
    <w:rsid w:val="00E97527"/>
    <w:rsid w:val="00EA572D"/>
    <w:rsid w:val="00EB2FE6"/>
    <w:rsid w:val="00EB3CCA"/>
    <w:rsid w:val="00EB44CA"/>
    <w:rsid w:val="00EB55EC"/>
    <w:rsid w:val="00EB6148"/>
    <w:rsid w:val="00EB6BA1"/>
    <w:rsid w:val="00ED32A7"/>
    <w:rsid w:val="00EE50E8"/>
    <w:rsid w:val="00EF43A7"/>
    <w:rsid w:val="00EF72E6"/>
    <w:rsid w:val="00F05967"/>
    <w:rsid w:val="00F12687"/>
    <w:rsid w:val="00F21027"/>
    <w:rsid w:val="00F262DF"/>
    <w:rsid w:val="00F30B0C"/>
    <w:rsid w:val="00F44281"/>
    <w:rsid w:val="00F51763"/>
    <w:rsid w:val="00F54468"/>
    <w:rsid w:val="00F60928"/>
    <w:rsid w:val="00F704F7"/>
    <w:rsid w:val="00F721B2"/>
    <w:rsid w:val="00F77509"/>
    <w:rsid w:val="00F83A83"/>
    <w:rsid w:val="00F865F2"/>
    <w:rsid w:val="00F91DBE"/>
    <w:rsid w:val="00F922C5"/>
    <w:rsid w:val="00F92460"/>
    <w:rsid w:val="00F950DF"/>
    <w:rsid w:val="00F9703F"/>
    <w:rsid w:val="00F9737E"/>
    <w:rsid w:val="00F97B72"/>
    <w:rsid w:val="00FA165D"/>
    <w:rsid w:val="00FA5637"/>
    <w:rsid w:val="00FB446C"/>
    <w:rsid w:val="00FB5274"/>
    <w:rsid w:val="00FC213C"/>
    <w:rsid w:val="00FC2F27"/>
    <w:rsid w:val="00FC6392"/>
    <w:rsid w:val="00FD6746"/>
    <w:rsid w:val="00FE76C6"/>
    <w:rsid w:val="00FE7FA0"/>
    <w:rsid w:val="00FF1591"/>
    <w:rsid w:val="00FF16CF"/>
    <w:rsid w:val="00FF33C2"/>
    <w:rsid w:val="00FF451C"/>
    <w:rsid w:val="00FF63C4"/>
  </w:rsids>
  <m:mathPr>
    <m:mathFont m:val="Cambria Math"/>
    <m:brkBin m:val="before"/>
    <m:brkBinSub m:val="--"/>
    <m:smallFrac/>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3553A9A"/>
  <w15:docId w15:val="{290F4ED8-9078-48EB-8BD1-895DEB6FF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b-NO"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B1004F"/>
    <w:pPr>
      <w:autoSpaceDE w:val="0"/>
      <w:autoSpaceDN w:val="0"/>
      <w:adjustRightInd w:val="0"/>
      <w:spacing w:after="0" w:line="240" w:lineRule="auto"/>
    </w:pPr>
    <w:rPr>
      <w:rFonts w:ascii="Helvetica" w:hAnsi="Helvetica" w:cs="Helvetica"/>
      <w:sz w:val="20"/>
      <w:szCs w:val="20"/>
    </w:rPr>
  </w:style>
  <w:style w:type="paragraph" w:styleId="Overskrift1">
    <w:name w:val="heading 1"/>
    <w:basedOn w:val="Normal"/>
    <w:next w:val="Normal"/>
    <w:link w:val="Overskrift1Tegn"/>
    <w:uiPriority w:val="9"/>
    <w:qFormat/>
    <w:rsid w:val="00E03C31"/>
    <w:pPr>
      <w:keepNext/>
      <w:keepLines/>
      <w:numPr>
        <w:numId w:val="18"/>
      </w:numPr>
      <w:spacing w:before="240" w:after="240"/>
      <w:outlineLvl w:val="0"/>
    </w:pPr>
    <w:rPr>
      <w:rFonts w:asciiTheme="majorHAnsi" w:eastAsiaTheme="majorEastAsia" w:hAnsiTheme="majorHAnsi" w:cstheme="majorBidi"/>
      <w:b/>
      <w:color w:val="000000" w:themeColor="text2"/>
      <w:sz w:val="30"/>
      <w:szCs w:val="30"/>
    </w:rPr>
  </w:style>
  <w:style w:type="paragraph" w:styleId="Overskrift2">
    <w:name w:val="heading 2"/>
    <w:basedOn w:val="Normal"/>
    <w:next w:val="Normal"/>
    <w:link w:val="Overskrift2Tegn"/>
    <w:uiPriority w:val="9"/>
    <w:unhideWhenUsed/>
    <w:qFormat/>
    <w:rsid w:val="009B644A"/>
    <w:pPr>
      <w:keepNext/>
      <w:keepLines/>
      <w:numPr>
        <w:ilvl w:val="1"/>
        <w:numId w:val="18"/>
      </w:numPr>
      <w:outlineLvl w:val="1"/>
    </w:pPr>
    <w:rPr>
      <w:rFonts w:asciiTheme="majorHAnsi" w:eastAsiaTheme="majorEastAsia" w:hAnsiTheme="majorHAnsi" w:cstheme="majorBidi"/>
      <w:b/>
      <w:color w:val="000000" w:themeColor="text2"/>
      <w:sz w:val="24"/>
      <w:szCs w:val="24"/>
      <w:lang w:val="en-US"/>
    </w:rPr>
  </w:style>
  <w:style w:type="paragraph" w:styleId="Overskrift3">
    <w:name w:val="heading 3"/>
    <w:basedOn w:val="Normal"/>
    <w:next w:val="Normal"/>
    <w:link w:val="Overskrift3Tegn"/>
    <w:uiPriority w:val="9"/>
    <w:unhideWhenUsed/>
    <w:qFormat/>
    <w:rsid w:val="00D461E2"/>
    <w:pPr>
      <w:keepNext/>
      <w:keepLines/>
      <w:numPr>
        <w:ilvl w:val="2"/>
        <w:numId w:val="18"/>
      </w:numPr>
      <w:outlineLvl w:val="2"/>
    </w:pPr>
    <w:rPr>
      <w:rFonts w:asciiTheme="majorHAnsi" w:eastAsiaTheme="majorEastAsia" w:hAnsiTheme="majorHAnsi" w:cstheme="majorBidi"/>
      <w:b/>
      <w:color w:val="000000" w:themeColor="text2"/>
      <w:szCs w:val="21"/>
      <w:lang w:val="en-US"/>
    </w:rPr>
  </w:style>
  <w:style w:type="paragraph" w:styleId="Overskrift4">
    <w:name w:val="heading 4"/>
    <w:basedOn w:val="Normal"/>
    <w:next w:val="Normal"/>
    <w:link w:val="Overskrift4Tegn"/>
    <w:uiPriority w:val="9"/>
    <w:unhideWhenUsed/>
    <w:qFormat/>
    <w:rsid w:val="00D461E2"/>
    <w:pPr>
      <w:keepNext/>
      <w:keepLines/>
      <w:numPr>
        <w:ilvl w:val="3"/>
        <w:numId w:val="18"/>
      </w:numPr>
      <w:spacing w:before="40"/>
      <w:outlineLvl w:val="3"/>
    </w:pPr>
    <w:rPr>
      <w:rFonts w:asciiTheme="majorHAnsi" w:eastAsiaTheme="majorEastAsia" w:hAnsiTheme="majorHAnsi" w:cstheme="majorBidi"/>
      <w:b/>
      <w:iCs/>
      <w:color w:val="000000" w:themeColor="text2"/>
      <w:sz w:val="18"/>
      <w:szCs w:val="18"/>
    </w:rPr>
  </w:style>
  <w:style w:type="paragraph" w:styleId="Overskrift5">
    <w:name w:val="heading 5"/>
    <w:basedOn w:val="Normal"/>
    <w:next w:val="Normal"/>
    <w:link w:val="Overskrift5Tegn"/>
    <w:uiPriority w:val="9"/>
    <w:unhideWhenUsed/>
    <w:qFormat/>
    <w:rsid w:val="007D73FF"/>
    <w:pPr>
      <w:keepNext/>
      <w:keepLines/>
      <w:numPr>
        <w:ilvl w:val="4"/>
        <w:numId w:val="18"/>
      </w:numPr>
      <w:pBdr>
        <w:top w:val="single" w:sz="4" w:space="4" w:color="auto"/>
      </w:pBdr>
      <w:spacing w:after="60"/>
      <w:outlineLvl w:val="4"/>
    </w:pPr>
    <w:rPr>
      <w:rFonts w:asciiTheme="majorHAnsi" w:eastAsiaTheme="majorEastAsia" w:hAnsiTheme="majorHAnsi" w:cstheme="majorBidi"/>
      <w:b/>
      <w:color w:val="000000" w:themeColor="text2"/>
      <w:sz w:val="13"/>
      <w:szCs w:val="13"/>
    </w:rPr>
  </w:style>
  <w:style w:type="paragraph" w:styleId="Overskrift6">
    <w:name w:val="heading 6"/>
    <w:basedOn w:val="Normal"/>
    <w:next w:val="Normal"/>
    <w:link w:val="Overskrift6Tegn"/>
    <w:uiPriority w:val="9"/>
    <w:unhideWhenUsed/>
    <w:qFormat/>
    <w:rsid w:val="007D73FF"/>
    <w:pPr>
      <w:keepNext/>
      <w:keepLines/>
      <w:numPr>
        <w:ilvl w:val="5"/>
        <w:numId w:val="18"/>
      </w:numPr>
      <w:pBdr>
        <w:top w:val="single" w:sz="4" w:space="4" w:color="147E88" w:themeColor="accent1"/>
      </w:pBdr>
      <w:spacing w:before="40"/>
      <w:outlineLvl w:val="5"/>
    </w:pPr>
    <w:rPr>
      <w:rFonts w:asciiTheme="majorHAnsi" w:eastAsiaTheme="majorEastAsia" w:hAnsiTheme="majorHAnsi" w:cstheme="majorBidi"/>
      <w:b/>
      <w:color w:val="000000" w:themeColor="text2"/>
      <w:sz w:val="13"/>
      <w:szCs w:val="13"/>
    </w:rPr>
  </w:style>
  <w:style w:type="paragraph" w:styleId="Overskrift7">
    <w:name w:val="heading 7"/>
    <w:basedOn w:val="Normal"/>
    <w:next w:val="Normal"/>
    <w:link w:val="Overskrift7Tegn"/>
    <w:uiPriority w:val="9"/>
    <w:semiHidden/>
    <w:qFormat/>
    <w:rsid w:val="00953978"/>
    <w:pPr>
      <w:numPr>
        <w:ilvl w:val="6"/>
        <w:numId w:val="18"/>
      </w:numPr>
      <w:tabs>
        <w:tab w:val="num" w:pos="851"/>
      </w:tabs>
      <w:spacing w:line="260" w:lineRule="atLeast"/>
      <w:outlineLvl w:val="6"/>
    </w:pPr>
    <w:rPr>
      <w:rFonts w:ascii="Verdana" w:eastAsia="Times New Roman" w:hAnsi="Verdana" w:cs="Times New Roman"/>
      <w:b/>
      <w:sz w:val="18"/>
      <w:szCs w:val="24"/>
      <w:lang w:eastAsia="da-DK"/>
    </w:rPr>
  </w:style>
  <w:style w:type="paragraph" w:styleId="Overskrift8">
    <w:name w:val="heading 8"/>
    <w:basedOn w:val="Normal"/>
    <w:next w:val="Normal"/>
    <w:link w:val="Overskrift8Tegn"/>
    <w:uiPriority w:val="9"/>
    <w:semiHidden/>
    <w:qFormat/>
    <w:rsid w:val="00953978"/>
    <w:pPr>
      <w:numPr>
        <w:ilvl w:val="7"/>
        <w:numId w:val="18"/>
      </w:numPr>
      <w:tabs>
        <w:tab w:val="num" w:pos="851"/>
      </w:tabs>
      <w:spacing w:line="260" w:lineRule="atLeast"/>
      <w:outlineLvl w:val="7"/>
    </w:pPr>
    <w:rPr>
      <w:rFonts w:ascii="Verdana" w:eastAsia="Times New Roman" w:hAnsi="Verdana" w:cs="Times New Roman"/>
      <w:b/>
      <w:iCs/>
      <w:sz w:val="18"/>
      <w:szCs w:val="24"/>
      <w:lang w:eastAsia="da-DK"/>
    </w:rPr>
  </w:style>
  <w:style w:type="paragraph" w:styleId="Overskrift9">
    <w:name w:val="heading 9"/>
    <w:basedOn w:val="Normal"/>
    <w:next w:val="Normal"/>
    <w:link w:val="Overskrift9Tegn"/>
    <w:uiPriority w:val="9"/>
    <w:semiHidden/>
    <w:qFormat/>
    <w:rsid w:val="00953978"/>
    <w:pPr>
      <w:numPr>
        <w:ilvl w:val="8"/>
        <w:numId w:val="18"/>
      </w:numPr>
      <w:tabs>
        <w:tab w:val="num" w:pos="1134"/>
      </w:tabs>
      <w:spacing w:line="260" w:lineRule="atLeast"/>
      <w:outlineLvl w:val="8"/>
    </w:pPr>
    <w:rPr>
      <w:rFonts w:ascii="Verdana" w:eastAsia="Times New Roman" w:hAnsi="Verdana" w:cs="Arial"/>
      <w:b/>
      <w:sz w:val="18"/>
      <w:lang w:eastAsia="da-DK"/>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Topptekst">
    <w:name w:val="header"/>
    <w:basedOn w:val="Normal"/>
    <w:link w:val="TopptekstTegn"/>
    <w:uiPriority w:val="99"/>
    <w:unhideWhenUsed/>
    <w:rsid w:val="001355F6"/>
    <w:pPr>
      <w:tabs>
        <w:tab w:val="center" w:pos="4536"/>
        <w:tab w:val="right" w:pos="9072"/>
      </w:tabs>
    </w:pPr>
    <w:rPr>
      <w:b/>
      <w:sz w:val="13"/>
    </w:rPr>
  </w:style>
  <w:style w:type="character" w:customStyle="1" w:styleId="TopptekstTegn">
    <w:name w:val="Topptekst Tegn"/>
    <w:basedOn w:val="Standardskriftforavsnitt"/>
    <w:link w:val="Topptekst"/>
    <w:uiPriority w:val="99"/>
    <w:rsid w:val="001355F6"/>
    <w:rPr>
      <w:b/>
      <w:sz w:val="13"/>
    </w:rPr>
  </w:style>
  <w:style w:type="paragraph" w:styleId="Bunntekst">
    <w:name w:val="footer"/>
    <w:basedOn w:val="Normal"/>
    <w:link w:val="BunntekstTegn"/>
    <w:unhideWhenUsed/>
    <w:rsid w:val="00B552CB"/>
    <w:pPr>
      <w:tabs>
        <w:tab w:val="left" w:pos="2552"/>
        <w:tab w:val="left" w:pos="4820"/>
      </w:tabs>
      <w:spacing w:line="264" w:lineRule="auto"/>
    </w:pPr>
    <w:rPr>
      <w:sz w:val="14"/>
    </w:rPr>
  </w:style>
  <w:style w:type="character" w:customStyle="1" w:styleId="BunntekstTegn">
    <w:name w:val="Bunntekst Tegn"/>
    <w:basedOn w:val="Standardskriftforavsnitt"/>
    <w:link w:val="Bunntekst"/>
    <w:rsid w:val="00B552CB"/>
    <w:rPr>
      <w:sz w:val="14"/>
    </w:rPr>
  </w:style>
  <w:style w:type="table" w:styleId="Tabellrutenett">
    <w:name w:val="Table Grid"/>
    <w:basedOn w:val="Vanligtabell"/>
    <w:uiPriority w:val="59"/>
    <w:rsid w:val="00E03C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verskrift1Tegn">
    <w:name w:val="Overskrift 1 Tegn"/>
    <w:basedOn w:val="Standardskriftforavsnitt"/>
    <w:link w:val="Overskrift1"/>
    <w:uiPriority w:val="9"/>
    <w:rsid w:val="00E03C31"/>
    <w:rPr>
      <w:rFonts w:asciiTheme="majorHAnsi" w:eastAsiaTheme="majorEastAsia" w:hAnsiTheme="majorHAnsi" w:cstheme="majorBidi"/>
      <w:b/>
      <w:color w:val="000000" w:themeColor="text2"/>
      <w:sz w:val="30"/>
      <w:szCs w:val="30"/>
    </w:rPr>
  </w:style>
  <w:style w:type="character" w:styleId="Utheving">
    <w:name w:val="Emphasis"/>
    <w:basedOn w:val="Standardskriftforavsnitt"/>
    <w:qFormat/>
    <w:rsid w:val="00E03C31"/>
    <w:rPr>
      <w:i/>
      <w:iCs/>
    </w:rPr>
  </w:style>
  <w:style w:type="character" w:customStyle="1" w:styleId="Overskrift2Tegn">
    <w:name w:val="Overskrift 2 Tegn"/>
    <w:basedOn w:val="Standardskriftforavsnitt"/>
    <w:link w:val="Overskrift2"/>
    <w:uiPriority w:val="9"/>
    <w:rsid w:val="009B644A"/>
    <w:rPr>
      <w:rFonts w:asciiTheme="majorHAnsi" w:eastAsiaTheme="majorEastAsia" w:hAnsiTheme="majorHAnsi" w:cstheme="majorBidi"/>
      <w:b/>
      <w:color w:val="000000" w:themeColor="text2"/>
      <w:sz w:val="24"/>
      <w:szCs w:val="24"/>
      <w:lang w:val="en-US"/>
    </w:rPr>
  </w:style>
  <w:style w:type="character" w:customStyle="1" w:styleId="Overskrift3Tegn">
    <w:name w:val="Overskrift 3 Tegn"/>
    <w:basedOn w:val="Standardskriftforavsnitt"/>
    <w:link w:val="Overskrift3"/>
    <w:uiPriority w:val="9"/>
    <w:rsid w:val="00D461E2"/>
    <w:rPr>
      <w:rFonts w:asciiTheme="majorHAnsi" w:eastAsiaTheme="majorEastAsia" w:hAnsiTheme="majorHAnsi" w:cstheme="majorBidi"/>
      <w:b/>
      <w:color w:val="000000" w:themeColor="text2"/>
      <w:sz w:val="20"/>
      <w:szCs w:val="21"/>
      <w:lang w:val="en-US"/>
    </w:rPr>
  </w:style>
  <w:style w:type="character" w:customStyle="1" w:styleId="Overskrift4Tegn">
    <w:name w:val="Overskrift 4 Tegn"/>
    <w:basedOn w:val="Standardskriftforavsnitt"/>
    <w:link w:val="Overskrift4"/>
    <w:uiPriority w:val="9"/>
    <w:rsid w:val="00D461E2"/>
    <w:rPr>
      <w:rFonts w:asciiTheme="majorHAnsi" w:eastAsiaTheme="majorEastAsia" w:hAnsiTheme="majorHAnsi" w:cstheme="majorBidi"/>
      <w:b/>
      <w:iCs/>
      <w:color w:val="000000" w:themeColor="text2"/>
      <w:sz w:val="18"/>
      <w:szCs w:val="18"/>
    </w:rPr>
  </w:style>
  <w:style w:type="character" w:customStyle="1" w:styleId="Overskrift5Tegn">
    <w:name w:val="Overskrift 5 Tegn"/>
    <w:basedOn w:val="Standardskriftforavsnitt"/>
    <w:link w:val="Overskrift5"/>
    <w:uiPriority w:val="9"/>
    <w:rsid w:val="007D73FF"/>
    <w:rPr>
      <w:rFonts w:asciiTheme="majorHAnsi" w:eastAsiaTheme="majorEastAsia" w:hAnsiTheme="majorHAnsi" w:cstheme="majorBidi"/>
      <w:b/>
      <w:color w:val="000000" w:themeColor="text2"/>
      <w:sz w:val="13"/>
      <w:szCs w:val="13"/>
    </w:rPr>
  </w:style>
  <w:style w:type="paragraph" w:customStyle="1" w:styleId="Tabelltekstliten">
    <w:name w:val="Tabelltekst liten"/>
    <w:basedOn w:val="Normal"/>
    <w:qFormat/>
    <w:rsid w:val="007D73FF"/>
    <w:pPr>
      <w:spacing w:line="264" w:lineRule="auto"/>
    </w:pPr>
    <w:rPr>
      <w:sz w:val="15"/>
      <w:szCs w:val="15"/>
    </w:rPr>
  </w:style>
  <w:style w:type="character" w:customStyle="1" w:styleId="Overskrift6Tegn">
    <w:name w:val="Overskrift 6 Tegn"/>
    <w:basedOn w:val="Standardskriftforavsnitt"/>
    <w:link w:val="Overskrift6"/>
    <w:uiPriority w:val="9"/>
    <w:rsid w:val="007D73FF"/>
    <w:rPr>
      <w:rFonts w:asciiTheme="majorHAnsi" w:eastAsiaTheme="majorEastAsia" w:hAnsiTheme="majorHAnsi" w:cstheme="majorBidi"/>
      <w:b/>
      <w:color w:val="000000" w:themeColor="text2"/>
      <w:sz w:val="13"/>
      <w:szCs w:val="13"/>
    </w:rPr>
  </w:style>
  <w:style w:type="character" w:styleId="Hyperkobling">
    <w:name w:val="Hyperlink"/>
    <w:basedOn w:val="Standardskriftforavsnitt"/>
    <w:uiPriority w:val="99"/>
    <w:unhideWhenUsed/>
    <w:rsid w:val="007D73FF"/>
    <w:rPr>
      <w:color w:val="147E88" w:themeColor="hyperlink"/>
      <w:u w:val="single"/>
    </w:rPr>
  </w:style>
  <w:style w:type="character" w:customStyle="1" w:styleId="Bunntekstbold">
    <w:name w:val="Bunntekst bold"/>
    <w:basedOn w:val="Standardskriftforavsnitt"/>
    <w:uiPriority w:val="1"/>
    <w:qFormat/>
    <w:rsid w:val="007D73FF"/>
    <w:rPr>
      <w:b/>
      <w:sz w:val="13"/>
    </w:rPr>
  </w:style>
  <w:style w:type="paragraph" w:styleId="Listeavsnitt">
    <w:name w:val="List Paragraph"/>
    <w:basedOn w:val="Normal"/>
    <w:uiPriority w:val="34"/>
    <w:qFormat/>
    <w:rsid w:val="00D2760F"/>
    <w:pPr>
      <w:numPr>
        <w:numId w:val="1"/>
      </w:numPr>
      <w:contextualSpacing/>
    </w:pPr>
  </w:style>
  <w:style w:type="character" w:customStyle="1" w:styleId="Overskrift7Tegn">
    <w:name w:val="Overskrift 7 Tegn"/>
    <w:basedOn w:val="Standardskriftforavsnitt"/>
    <w:link w:val="Overskrift7"/>
    <w:uiPriority w:val="9"/>
    <w:semiHidden/>
    <w:rsid w:val="00953978"/>
    <w:rPr>
      <w:rFonts w:ascii="Verdana" w:eastAsia="Times New Roman" w:hAnsi="Verdana" w:cs="Times New Roman"/>
      <w:b/>
      <w:sz w:val="18"/>
      <w:szCs w:val="24"/>
      <w:lang w:eastAsia="da-DK"/>
    </w:rPr>
  </w:style>
  <w:style w:type="character" w:customStyle="1" w:styleId="Overskrift8Tegn">
    <w:name w:val="Overskrift 8 Tegn"/>
    <w:basedOn w:val="Standardskriftforavsnitt"/>
    <w:link w:val="Overskrift8"/>
    <w:uiPriority w:val="9"/>
    <w:semiHidden/>
    <w:rsid w:val="00953978"/>
    <w:rPr>
      <w:rFonts w:ascii="Verdana" w:eastAsia="Times New Roman" w:hAnsi="Verdana" w:cs="Times New Roman"/>
      <w:b/>
      <w:iCs/>
      <w:sz w:val="18"/>
      <w:szCs w:val="24"/>
      <w:lang w:eastAsia="da-DK"/>
    </w:rPr>
  </w:style>
  <w:style w:type="character" w:customStyle="1" w:styleId="Overskrift9Tegn">
    <w:name w:val="Overskrift 9 Tegn"/>
    <w:basedOn w:val="Standardskriftforavsnitt"/>
    <w:link w:val="Overskrift9"/>
    <w:uiPriority w:val="9"/>
    <w:semiHidden/>
    <w:rsid w:val="00953978"/>
    <w:rPr>
      <w:rFonts w:ascii="Verdana" w:eastAsia="Times New Roman" w:hAnsi="Verdana" w:cs="Arial"/>
      <w:b/>
      <w:sz w:val="18"/>
      <w:szCs w:val="20"/>
      <w:lang w:eastAsia="da-DK"/>
    </w:rPr>
  </w:style>
  <w:style w:type="paragraph" w:styleId="Bildetekst">
    <w:name w:val="caption"/>
    <w:basedOn w:val="Normal"/>
    <w:next w:val="Normal"/>
    <w:qFormat/>
    <w:rsid w:val="00513C75"/>
    <w:pPr>
      <w:spacing w:before="170" w:after="100" w:line="170" w:lineRule="atLeast"/>
    </w:pPr>
    <w:rPr>
      <w:rFonts w:ascii="Verdana" w:eastAsia="Times New Roman" w:hAnsi="Verdana" w:cs="Times New Roman"/>
      <w:b/>
      <w:bCs/>
      <w:sz w:val="15"/>
      <w:lang w:eastAsia="da-DK"/>
    </w:rPr>
  </w:style>
  <w:style w:type="character" w:styleId="Sluttnotereferanse">
    <w:name w:val="endnote reference"/>
    <w:basedOn w:val="Standardskriftforavsnitt"/>
    <w:semiHidden/>
    <w:rsid w:val="00953978"/>
    <w:rPr>
      <w:rFonts w:ascii="Verdana" w:hAnsi="Verdana"/>
      <w:sz w:val="12"/>
      <w:vertAlign w:val="superscript"/>
    </w:rPr>
  </w:style>
  <w:style w:type="paragraph" w:styleId="Sluttnotetekst">
    <w:name w:val="endnote text"/>
    <w:basedOn w:val="Normal"/>
    <w:link w:val="SluttnotetekstTegn"/>
    <w:semiHidden/>
    <w:rsid w:val="00953978"/>
    <w:pPr>
      <w:spacing w:line="210" w:lineRule="atLeast"/>
    </w:pPr>
    <w:rPr>
      <w:rFonts w:ascii="Verdana" w:eastAsia="Times New Roman" w:hAnsi="Verdana" w:cs="Times New Roman"/>
      <w:sz w:val="12"/>
      <w:lang w:eastAsia="da-DK"/>
    </w:rPr>
  </w:style>
  <w:style w:type="character" w:customStyle="1" w:styleId="SluttnotetekstTegn">
    <w:name w:val="Sluttnotetekst Tegn"/>
    <w:basedOn w:val="Standardskriftforavsnitt"/>
    <w:link w:val="Sluttnotetekst"/>
    <w:semiHidden/>
    <w:rsid w:val="00953978"/>
    <w:rPr>
      <w:rFonts w:ascii="Verdana" w:eastAsia="Times New Roman" w:hAnsi="Verdana" w:cs="Times New Roman"/>
      <w:sz w:val="12"/>
      <w:szCs w:val="20"/>
      <w:lang w:eastAsia="da-DK"/>
    </w:rPr>
  </w:style>
  <w:style w:type="character" w:styleId="Fotnotereferanse">
    <w:name w:val="footnote reference"/>
    <w:basedOn w:val="Standardskriftforavsnitt"/>
    <w:semiHidden/>
    <w:rsid w:val="00953978"/>
    <w:rPr>
      <w:rFonts w:ascii="Verdana" w:hAnsi="Verdana"/>
      <w:sz w:val="18"/>
      <w:vertAlign w:val="superscript"/>
    </w:rPr>
  </w:style>
  <w:style w:type="paragraph" w:styleId="Fotnotetekst">
    <w:name w:val="footnote text"/>
    <w:basedOn w:val="Normal"/>
    <w:link w:val="FotnotetekstTegn"/>
    <w:semiHidden/>
    <w:rsid w:val="00953978"/>
    <w:pPr>
      <w:spacing w:line="160" w:lineRule="atLeast"/>
      <w:ind w:left="113" w:right="2240" w:hanging="113"/>
    </w:pPr>
    <w:rPr>
      <w:rFonts w:ascii="Verdana" w:eastAsia="Times New Roman" w:hAnsi="Verdana" w:cs="Times New Roman"/>
      <w:sz w:val="12"/>
      <w:lang w:eastAsia="da-DK"/>
    </w:rPr>
  </w:style>
  <w:style w:type="character" w:customStyle="1" w:styleId="FotnotetekstTegn">
    <w:name w:val="Fotnotetekst Tegn"/>
    <w:basedOn w:val="Standardskriftforavsnitt"/>
    <w:link w:val="Fotnotetekst"/>
    <w:semiHidden/>
    <w:rsid w:val="00953978"/>
    <w:rPr>
      <w:rFonts w:ascii="Verdana" w:eastAsia="Times New Roman" w:hAnsi="Verdana" w:cs="Times New Roman"/>
      <w:sz w:val="12"/>
      <w:szCs w:val="20"/>
      <w:lang w:eastAsia="da-DK"/>
    </w:rPr>
  </w:style>
  <w:style w:type="character" w:styleId="HTML-akronym">
    <w:name w:val="HTML Acronym"/>
    <w:basedOn w:val="Standardskriftforavsnitt"/>
    <w:semiHidden/>
    <w:rsid w:val="00953978"/>
  </w:style>
  <w:style w:type="paragraph" w:styleId="HTML-adresse">
    <w:name w:val="HTML Address"/>
    <w:basedOn w:val="Normal"/>
    <w:link w:val="HTML-adresseTegn"/>
    <w:semiHidden/>
    <w:rsid w:val="00953978"/>
    <w:pPr>
      <w:spacing w:line="260" w:lineRule="atLeast"/>
    </w:pPr>
    <w:rPr>
      <w:rFonts w:ascii="Verdana" w:eastAsia="Times New Roman" w:hAnsi="Verdana" w:cs="Times New Roman"/>
      <w:i/>
      <w:iCs/>
      <w:sz w:val="18"/>
      <w:szCs w:val="24"/>
      <w:lang w:eastAsia="da-DK"/>
    </w:rPr>
  </w:style>
  <w:style w:type="character" w:customStyle="1" w:styleId="HTML-adresseTegn">
    <w:name w:val="HTML-adresse Tegn"/>
    <w:basedOn w:val="Standardskriftforavsnitt"/>
    <w:link w:val="HTML-adresse"/>
    <w:semiHidden/>
    <w:rsid w:val="00953978"/>
    <w:rPr>
      <w:rFonts w:ascii="Verdana" w:eastAsia="Times New Roman" w:hAnsi="Verdana" w:cs="Times New Roman"/>
      <w:i/>
      <w:iCs/>
      <w:sz w:val="18"/>
      <w:szCs w:val="24"/>
      <w:lang w:eastAsia="da-DK"/>
    </w:rPr>
  </w:style>
  <w:style w:type="character" w:styleId="HTML-sitat">
    <w:name w:val="HTML Cite"/>
    <w:basedOn w:val="Standardskriftforavsnitt"/>
    <w:semiHidden/>
    <w:rsid w:val="00953978"/>
    <w:rPr>
      <w:i/>
      <w:iCs/>
    </w:rPr>
  </w:style>
  <w:style w:type="character" w:styleId="HTML-kode">
    <w:name w:val="HTML Code"/>
    <w:basedOn w:val="Standardskriftforavsnitt"/>
    <w:semiHidden/>
    <w:rsid w:val="00953978"/>
    <w:rPr>
      <w:rFonts w:ascii="Courier New" w:hAnsi="Courier New" w:cs="Courier New"/>
      <w:sz w:val="20"/>
      <w:szCs w:val="20"/>
    </w:rPr>
  </w:style>
  <w:style w:type="character" w:styleId="HTML-definisjon">
    <w:name w:val="HTML Definition"/>
    <w:basedOn w:val="Standardskriftforavsnitt"/>
    <w:semiHidden/>
    <w:rsid w:val="00953978"/>
    <w:rPr>
      <w:i/>
      <w:iCs/>
    </w:rPr>
  </w:style>
  <w:style w:type="character" w:styleId="HTML-tastatur">
    <w:name w:val="HTML Keyboard"/>
    <w:basedOn w:val="Standardskriftforavsnitt"/>
    <w:semiHidden/>
    <w:rsid w:val="00953978"/>
    <w:rPr>
      <w:rFonts w:ascii="Courier New" w:hAnsi="Courier New" w:cs="Courier New"/>
      <w:sz w:val="20"/>
      <w:szCs w:val="20"/>
    </w:rPr>
  </w:style>
  <w:style w:type="paragraph" w:styleId="HTML-forhndsformatert">
    <w:name w:val="HTML Preformatted"/>
    <w:basedOn w:val="Normal"/>
    <w:link w:val="HTML-forhndsformatertTegn"/>
    <w:semiHidden/>
    <w:rsid w:val="00953978"/>
    <w:pPr>
      <w:spacing w:line="260" w:lineRule="atLeast"/>
    </w:pPr>
    <w:rPr>
      <w:rFonts w:ascii="Courier New" w:eastAsia="Times New Roman" w:hAnsi="Courier New" w:cs="Courier New"/>
      <w:lang w:eastAsia="da-DK"/>
    </w:rPr>
  </w:style>
  <w:style w:type="character" w:customStyle="1" w:styleId="HTML-forhndsformatertTegn">
    <w:name w:val="HTML-forhåndsformatert Tegn"/>
    <w:basedOn w:val="Standardskriftforavsnitt"/>
    <w:link w:val="HTML-forhndsformatert"/>
    <w:semiHidden/>
    <w:rsid w:val="00953978"/>
    <w:rPr>
      <w:rFonts w:ascii="Courier New" w:eastAsia="Times New Roman" w:hAnsi="Courier New" w:cs="Courier New"/>
      <w:sz w:val="20"/>
      <w:szCs w:val="20"/>
      <w:lang w:eastAsia="da-DK"/>
    </w:rPr>
  </w:style>
  <w:style w:type="character" w:styleId="HTML-eksempel">
    <w:name w:val="HTML Sample"/>
    <w:basedOn w:val="Standardskriftforavsnitt"/>
    <w:semiHidden/>
    <w:rsid w:val="00953978"/>
    <w:rPr>
      <w:rFonts w:ascii="Courier New" w:hAnsi="Courier New" w:cs="Courier New"/>
    </w:rPr>
  </w:style>
  <w:style w:type="character" w:styleId="HTML-skrivemaskin">
    <w:name w:val="HTML Typewriter"/>
    <w:basedOn w:val="Standardskriftforavsnitt"/>
    <w:semiHidden/>
    <w:rsid w:val="00953978"/>
    <w:rPr>
      <w:rFonts w:ascii="Courier New" w:hAnsi="Courier New" w:cs="Courier New"/>
      <w:sz w:val="20"/>
      <w:szCs w:val="20"/>
    </w:rPr>
  </w:style>
  <w:style w:type="character" w:styleId="HTML-variabel">
    <w:name w:val="HTML Variable"/>
    <w:basedOn w:val="Standardskriftforavsnitt"/>
    <w:semiHidden/>
    <w:rsid w:val="00953978"/>
    <w:rPr>
      <w:i/>
      <w:iCs/>
    </w:rPr>
  </w:style>
  <w:style w:type="character" w:styleId="Linjenummer">
    <w:name w:val="line number"/>
    <w:basedOn w:val="Standardskriftforavsnitt"/>
    <w:semiHidden/>
    <w:rsid w:val="00953978"/>
  </w:style>
  <w:style w:type="paragraph" w:styleId="Liste">
    <w:name w:val="List"/>
    <w:basedOn w:val="Normal"/>
    <w:semiHidden/>
    <w:rsid w:val="00953978"/>
    <w:pPr>
      <w:spacing w:line="260" w:lineRule="atLeast"/>
      <w:ind w:left="283" w:hanging="283"/>
    </w:pPr>
    <w:rPr>
      <w:rFonts w:ascii="Verdana" w:eastAsia="Times New Roman" w:hAnsi="Verdana" w:cs="Times New Roman"/>
      <w:sz w:val="18"/>
      <w:szCs w:val="24"/>
      <w:lang w:eastAsia="da-DK"/>
    </w:rPr>
  </w:style>
  <w:style w:type="paragraph" w:styleId="Liste2">
    <w:name w:val="List 2"/>
    <w:basedOn w:val="Normal"/>
    <w:semiHidden/>
    <w:rsid w:val="00953978"/>
    <w:pPr>
      <w:spacing w:line="260" w:lineRule="atLeast"/>
      <w:ind w:left="566" w:hanging="283"/>
    </w:pPr>
    <w:rPr>
      <w:rFonts w:ascii="Verdana" w:eastAsia="Times New Roman" w:hAnsi="Verdana" w:cs="Times New Roman"/>
      <w:sz w:val="18"/>
      <w:szCs w:val="24"/>
      <w:lang w:eastAsia="da-DK"/>
    </w:rPr>
  </w:style>
  <w:style w:type="paragraph" w:styleId="Liste3">
    <w:name w:val="List 3"/>
    <w:basedOn w:val="Normal"/>
    <w:semiHidden/>
    <w:rsid w:val="00953978"/>
    <w:pPr>
      <w:spacing w:line="260" w:lineRule="atLeast"/>
      <w:ind w:left="849" w:hanging="283"/>
    </w:pPr>
    <w:rPr>
      <w:rFonts w:ascii="Verdana" w:eastAsia="Times New Roman" w:hAnsi="Verdana" w:cs="Times New Roman"/>
      <w:sz w:val="18"/>
      <w:szCs w:val="24"/>
      <w:lang w:eastAsia="da-DK"/>
    </w:rPr>
  </w:style>
  <w:style w:type="paragraph" w:styleId="Liste4">
    <w:name w:val="List 4"/>
    <w:basedOn w:val="Normal"/>
    <w:semiHidden/>
    <w:rsid w:val="00953978"/>
    <w:pPr>
      <w:spacing w:line="260" w:lineRule="atLeast"/>
      <w:ind w:left="1132" w:hanging="283"/>
    </w:pPr>
    <w:rPr>
      <w:rFonts w:ascii="Verdana" w:eastAsia="Times New Roman" w:hAnsi="Verdana" w:cs="Times New Roman"/>
      <w:sz w:val="18"/>
      <w:szCs w:val="24"/>
      <w:lang w:eastAsia="da-DK"/>
    </w:rPr>
  </w:style>
  <w:style w:type="paragraph" w:styleId="Liste5">
    <w:name w:val="List 5"/>
    <w:basedOn w:val="Normal"/>
    <w:semiHidden/>
    <w:rsid w:val="00953978"/>
    <w:pPr>
      <w:spacing w:line="260" w:lineRule="atLeast"/>
      <w:ind w:left="1415" w:hanging="283"/>
    </w:pPr>
    <w:rPr>
      <w:rFonts w:ascii="Verdana" w:eastAsia="Times New Roman" w:hAnsi="Verdana" w:cs="Times New Roman"/>
      <w:sz w:val="18"/>
      <w:szCs w:val="24"/>
      <w:lang w:eastAsia="da-DK"/>
    </w:rPr>
  </w:style>
  <w:style w:type="paragraph" w:styleId="Punktliste">
    <w:name w:val="List Bullet"/>
    <w:basedOn w:val="Normal"/>
    <w:semiHidden/>
    <w:rsid w:val="00953978"/>
    <w:pPr>
      <w:numPr>
        <w:numId w:val="2"/>
      </w:numPr>
      <w:spacing w:line="260" w:lineRule="atLeast"/>
    </w:pPr>
    <w:rPr>
      <w:rFonts w:ascii="Verdana" w:eastAsia="Times New Roman" w:hAnsi="Verdana" w:cs="Times New Roman"/>
      <w:sz w:val="18"/>
      <w:szCs w:val="24"/>
      <w:lang w:eastAsia="da-DK"/>
    </w:rPr>
  </w:style>
  <w:style w:type="paragraph" w:styleId="Punktliste2">
    <w:name w:val="List Bullet 2"/>
    <w:basedOn w:val="Normal"/>
    <w:semiHidden/>
    <w:rsid w:val="00953978"/>
    <w:pPr>
      <w:numPr>
        <w:numId w:val="3"/>
      </w:numPr>
      <w:spacing w:line="260" w:lineRule="atLeast"/>
    </w:pPr>
    <w:rPr>
      <w:rFonts w:ascii="Verdana" w:eastAsia="Times New Roman" w:hAnsi="Verdana" w:cs="Times New Roman"/>
      <w:sz w:val="18"/>
      <w:szCs w:val="24"/>
      <w:lang w:eastAsia="da-DK"/>
    </w:rPr>
  </w:style>
  <w:style w:type="paragraph" w:styleId="Punktliste3">
    <w:name w:val="List Bullet 3"/>
    <w:basedOn w:val="Normal"/>
    <w:semiHidden/>
    <w:rsid w:val="00953978"/>
    <w:pPr>
      <w:numPr>
        <w:numId w:val="4"/>
      </w:numPr>
      <w:spacing w:line="260" w:lineRule="atLeast"/>
    </w:pPr>
    <w:rPr>
      <w:rFonts w:ascii="Verdana" w:eastAsia="Times New Roman" w:hAnsi="Verdana" w:cs="Times New Roman"/>
      <w:sz w:val="18"/>
      <w:szCs w:val="24"/>
      <w:lang w:eastAsia="da-DK"/>
    </w:rPr>
  </w:style>
  <w:style w:type="paragraph" w:styleId="Punktliste4">
    <w:name w:val="List Bullet 4"/>
    <w:basedOn w:val="Normal"/>
    <w:semiHidden/>
    <w:rsid w:val="00953978"/>
    <w:pPr>
      <w:numPr>
        <w:numId w:val="5"/>
      </w:numPr>
      <w:spacing w:line="260" w:lineRule="atLeast"/>
    </w:pPr>
    <w:rPr>
      <w:rFonts w:ascii="Verdana" w:eastAsia="Times New Roman" w:hAnsi="Verdana" w:cs="Times New Roman"/>
      <w:sz w:val="18"/>
      <w:szCs w:val="24"/>
      <w:lang w:eastAsia="da-DK"/>
    </w:rPr>
  </w:style>
  <w:style w:type="paragraph" w:styleId="Punktliste5">
    <w:name w:val="List Bullet 5"/>
    <w:basedOn w:val="Normal"/>
    <w:semiHidden/>
    <w:rsid w:val="00953978"/>
    <w:pPr>
      <w:numPr>
        <w:numId w:val="6"/>
      </w:numPr>
      <w:spacing w:line="260" w:lineRule="atLeast"/>
    </w:pPr>
    <w:rPr>
      <w:rFonts w:ascii="Verdana" w:eastAsia="Times New Roman" w:hAnsi="Verdana" w:cs="Times New Roman"/>
      <w:sz w:val="18"/>
      <w:szCs w:val="24"/>
      <w:lang w:eastAsia="da-DK"/>
    </w:rPr>
  </w:style>
  <w:style w:type="paragraph" w:styleId="Liste-forts">
    <w:name w:val="List Continue"/>
    <w:basedOn w:val="Normal"/>
    <w:semiHidden/>
    <w:rsid w:val="00953978"/>
    <w:pPr>
      <w:spacing w:after="120" w:line="260" w:lineRule="atLeast"/>
      <w:ind w:left="283"/>
    </w:pPr>
    <w:rPr>
      <w:rFonts w:ascii="Verdana" w:eastAsia="Times New Roman" w:hAnsi="Verdana" w:cs="Times New Roman"/>
      <w:sz w:val="18"/>
      <w:szCs w:val="24"/>
      <w:lang w:eastAsia="da-DK"/>
    </w:rPr>
  </w:style>
  <w:style w:type="paragraph" w:styleId="Liste-forts2">
    <w:name w:val="List Continue 2"/>
    <w:basedOn w:val="Normal"/>
    <w:semiHidden/>
    <w:rsid w:val="00953978"/>
    <w:pPr>
      <w:spacing w:after="120" w:line="260" w:lineRule="atLeast"/>
      <w:ind w:left="566"/>
    </w:pPr>
    <w:rPr>
      <w:rFonts w:ascii="Verdana" w:eastAsia="Times New Roman" w:hAnsi="Verdana" w:cs="Times New Roman"/>
      <w:sz w:val="18"/>
      <w:szCs w:val="24"/>
      <w:lang w:eastAsia="da-DK"/>
    </w:rPr>
  </w:style>
  <w:style w:type="paragraph" w:styleId="Liste-forts3">
    <w:name w:val="List Continue 3"/>
    <w:basedOn w:val="Normal"/>
    <w:semiHidden/>
    <w:rsid w:val="00953978"/>
    <w:pPr>
      <w:spacing w:after="120" w:line="260" w:lineRule="atLeast"/>
      <w:ind w:left="849"/>
    </w:pPr>
    <w:rPr>
      <w:rFonts w:ascii="Verdana" w:eastAsia="Times New Roman" w:hAnsi="Verdana" w:cs="Times New Roman"/>
      <w:sz w:val="18"/>
      <w:szCs w:val="24"/>
      <w:lang w:eastAsia="da-DK"/>
    </w:rPr>
  </w:style>
  <w:style w:type="paragraph" w:styleId="Liste-forts4">
    <w:name w:val="List Continue 4"/>
    <w:basedOn w:val="Normal"/>
    <w:semiHidden/>
    <w:rsid w:val="00953978"/>
    <w:pPr>
      <w:spacing w:after="120" w:line="260" w:lineRule="atLeast"/>
      <w:ind w:left="1132"/>
    </w:pPr>
    <w:rPr>
      <w:rFonts w:ascii="Verdana" w:eastAsia="Times New Roman" w:hAnsi="Verdana" w:cs="Times New Roman"/>
      <w:sz w:val="18"/>
      <w:szCs w:val="24"/>
      <w:lang w:eastAsia="da-DK"/>
    </w:rPr>
  </w:style>
  <w:style w:type="paragraph" w:styleId="Liste-forts5">
    <w:name w:val="List Continue 5"/>
    <w:basedOn w:val="Normal"/>
    <w:semiHidden/>
    <w:rsid w:val="00953978"/>
    <w:pPr>
      <w:spacing w:after="120" w:line="260" w:lineRule="atLeast"/>
      <w:ind w:left="1415"/>
    </w:pPr>
    <w:rPr>
      <w:rFonts w:ascii="Verdana" w:eastAsia="Times New Roman" w:hAnsi="Verdana" w:cs="Times New Roman"/>
      <w:sz w:val="18"/>
      <w:szCs w:val="24"/>
      <w:lang w:eastAsia="da-DK"/>
    </w:rPr>
  </w:style>
  <w:style w:type="paragraph" w:styleId="Nummerertliste">
    <w:name w:val="List Number"/>
    <w:basedOn w:val="Normal"/>
    <w:semiHidden/>
    <w:rsid w:val="00953978"/>
    <w:pPr>
      <w:numPr>
        <w:numId w:val="7"/>
      </w:numPr>
      <w:spacing w:line="260" w:lineRule="atLeast"/>
    </w:pPr>
    <w:rPr>
      <w:rFonts w:ascii="Verdana" w:eastAsia="Times New Roman" w:hAnsi="Verdana" w:cs="Times New Roman"/>
      <w:sz w:val="18"/>
      <w:szCs w:val="24"/>
      <w:lang w:eastAsia="da-DK"/>
    </w:rPr>
  </w:style>
  <w:style w:type="paragraph" w:styleId="Nummerertliste2">
    <w:name w:val="List Number 2"/>
    <w:basedOn w:val="Normal"/>
    <w:semiHidden/>
    <w:rsid w:val="00953978"/>
    <w:pPr>
      <w:numPr>
        <w:numId w:val="8"/>
      </w:numPr>
      <w:spacing w:line="260" w:lineRule="atLeast"/>
    </w:pPr>
    <w:rPr>
      <w:rFonts w:ascii="Verdana" w:eastAsia="Times New Roman" w:hAnsi="Verdana" w:cs="Times New Roman"/>
      <w:sz w:val="18"/>
      <w:szCs w:val="24"/>
      <w:lang w:eastAsia="da-DK"/>
    </w:rPr>
  </w:style>
  <w:style w:type="paragraph" w:styleId="Nummerertliste3">
    <w:name w:val="List Number 3"/>
    <w:basedOn w:val="Normal"/>
    <w:semiHidden/>
    <w:rsid w:val="00953978"/>
    <w:pPr>
      <w:numPr>
        <w:numId w:val="9"/>
      </w:numPr>
      <w:spacing w:line="260" w:lineRule="atLeast"/>
    </w:pPr>
    <w:rPr>
      <w:rFonts w:ascii="Verdana" w:eastAsia="Times New Roman" w:hAnsi="Verdana" w:cs="Times New Roman"/>
      <w:sz w:val="18"/>
      <w:szCs w:val="24"/>
      <w:lang w:eastAsia="da-DK"/>
    </w:rPr>
  </w:style>
  <w:style w:type="paragraph" w:styleId="Nummerertliste4">
    <w:name w:val="List Number 4"/>
    <w:basedOn w:val="Normal"/>
    <w:semiHidden/>
    <w:rsid w:val="00953978"/>
    <w:pPr>
      <w:numPr>
        <w:numId w:val="10"/>
      </w:numPr>
      <w:spacing w:line="260" w:lineRule="atLeast"/>
    </w:pPr>
    <w:rPr>
      <w:rFonts w:ascii="Verdana" w:eastAsia="Times New Roman" w:hAnsi="Verdana" w:cs="Times New Roman"/>
      <w:sz w:val="18"/>
      <w:szCs w:val="24"/>
      <w:lang w:eastAsia="da-DK"/>
    </w:rPr>
  </w:style>
  <w:style w:type="paragraph" w:styleId="Nummerertliste5">
    <w:name w:val="List Number 5"/>
    <w:basedOn w:val="Normal"/>
    <w:semiHidden/>
    <w:rsid w:val="00953978"/>
    <w:pPr>
      <w:numPr>
        <w:numId w:val="11"/>
      </w:numPr>
      <w:spacing w:line="260" w:lineRule="atLeast"/>
    </w:pPr>
    <w:rPr>
      <w:rFonts w:ascii="Verdana" w:eastAsia="Times New Roman" w:hAnsi="Verdana" w:cs="Times New Roman"/>
      <w:sz w:val="18"/>
      <w:szCs w:val="24"/>
      <w:lang w:eastAsia="da-DK"/>
    </w:rPr>
  </w:style>
  <w:style w:type="paragraph" w:styleId="Meldingshode">
    <w:name w:val="Message Header"/>
    <w:basedOn w:val="Normal"/>
    <w:link w:val="MeldingshodeTegn"/>
    <w:semiHidden/>
    <w:rsid w:val="00953978"/>
    <w:pPr>
      <w:pBdr>
        <w:top w:val="single" w:sz="6" w:space="1" w:color="auto"/>
        <w:left w:val="single" w:sz="6" w:space="1" w:color="auto"/>
        <w:bottom w:val="single" w:sz="6" w:space="1" w:color="auto"/>
        <w:right w:val="single" w:sz="6" w:space="1" w:color="auto"/>
      </w:pBdr>
      <w:shd w:val="pct20" w:color="auto" w:fill="auto"/>
      <w:spacing w:line="260" w:lineRule="atLeast"/>
      <w:ind w:left="1134" w:hanging="1134"/>
    </w:pPr>
    <w:rPr>
      <w:rFonts w:ascii="Arial" w:eastAsia="Times New Roman" w:hAnsi="Arial" w:cs="Arial"/>
      <w:sz w:val="24"/>
      <w:szCs w:val="24"/>
      <w:lang w:eastAsia="da-DK"/>
    </w:rPr>
  </w:style>
  <w:style w:type="character" w:customStyle="1" w:styleId="MeldingshodeTegn">
    <w:name w:val="Meldingshode Tegn"/>
    <w:basedOn w:val="Standardskriftforavsnitt"/>
    <w:link w:val="Meldingshode"/>
    <w:semiHidden/>
    <w:rsid w:val="00953978"/>
    <w:rPr>
      <w:rFonts w:ascii="Arial" w:eastAsia="Times New Roman" w:hAnsi="Arial" w:cs="Arial"/>
      <w:sz w:val="24"/>
      <w:szCs w:val="24"/>
      <w:shd w:val="pct20" w:color="auto" w:fill="auto"/>
      <w:lang w:eastAsia="da-DK"/>
    </w:rPr>
  </w:style>
  <w:style w:type="paragraph" w:styleId="NormalWeb">
    <w:name w:val="Normal (Web)"/>
    <w:basedOn w:val="Normal"/>
    <w:semiHidden/>
    <w:rsid w:val="00953978"/>
    <w:pPr>
      <w:spacing w:line="260" w:lineRule="atLeast"/>
    </w:pPr>
    <w:rPr>
      <w:rFonts w:ascii="Times New Roman" w:eastAsia="Times New Roman" w:hAnsi="Times New Roman" w:cs="Times New Roman"/>
      <w:sz w:val="24"/>
      <w:szCs w:val="24"/>
      <w:lang w:eastAsia="da-DK"/>
    </w:rPr>
  </w:style>
  <w:style w:type="paragraph" w:styleId="Vanliginnrykk">
    <w:name w:val="Normal Indent"/>
    <w:basedOn w:val="Normal"/>
    <w:semiHidden/>
    <w:rsid w:val="00953978"/>
    <w:pPr>
      <w:spacing w:line="260" w:lineRule="atLeast"/>
      <w:ind w:left="1304"/>
    </w:pPr>
    <w:rPr>
      <w:rFonts w:ascii="Verdana" w:eastAsia="Times New Roman" w:hAnsi="Verdana" w:cs="Times New Roman"/>
      <w:sz w:val="18"/>
      <w:szCs w:val="24"/>
      <w:lang w:eastAsia="da-DK"/>
    </w:rPr>
  </w:style>
  <w:style w:type="paragraph" w:styleId="Notatoverskrift">
    <w:name w:val="Note Heading"/>
    <w:basedOn w:val="Normal"/>
    <w:next w:val="Normal"/>
    <w:link w:val="NotatoverskriftTegn"/>
    <w:semiHidden/>
    <w:rsid w:val="00953978"/>
    <w:pPr>
      <w:spacing w:line="260" w:lineRule="atLeast"/>
    </w:pPr>
    <w:rPr>
      <w:rFonts w:ascii="Verdana" w:eastAsia="Times New Roman" w:hAnsi="Verdana" w:cs="Times New Roman"/>
      <w:sz w:val="18"/>
      <w:szCs w:val="24"/>
      <w:lang w:eastAsia="da-DK"/>
    </w:rPr>
  </w:style>
  <w:style w:type="character" w:customStyle="1" w:styleId="NotatoverskriftTegn">
    <w:name w:val="Notatoverskrift Tegn"/>
    <w:basedOn w:val="Standardskriftforavsnitt"/>
    <w:link w:val="Notatoverskrift"/>
    <w:semiHidden/>
    <w:rsid w:val="00953978"/>
    <w:rPr>
      <w:rFonts w:ascii="Verdana" w:eastAsia="Times New Roman" w:hAnsi="Verdana" w:cs="Times New Roman"/>
      <w:sz w:val="18"/>
      <w:szCs w:val="24"/>
      <w:lang w:eastAsia="da-DK"/>
    </w:rPr>
  </w:style>
  <w:style w:type="paragraph" w:styleId="Rentekst">
    <w:name w:val="Plain Text"/>
    <w:basedOn w:val="Normal"/>
    <w:link w:val="RentekstTegn"/>
    <w:semiHidden/>
    <w:rsid w:val="00953978"/>
    <w:pPr>
      <w:spacing w:line="260" w:lineRule="atLeast"/>
    </w:pPr>
    <w:rPr>
      <w:rFonts w:ascii="Courier New" w:eastAsia="Times New Roman" w:hAnsi="Courier New" w:cs="Courier New"/>
      <w:lang w:eastAsia="da-DK"/>
    </w:rPr>
  </w:style>
  <w:style w:type="character" w:customStyle="1" w:styleId="RentekstTegn">
    <w:name w:val="Ren tekst Tegn"/>
    <w:basedOn w:val="Standardskriftforavsnitt"/>
    <w:link w:val="Rentekst"/>
    <w:semiHidden/>
    <w:rsid w:val="00953978"/>
    <w:rPr>
      <w:rFonts w:ascii="Courier New" w:eastAsia="Times New Roman" w:hAnsi="Courier New" w:cs="Courier New"/>
      <w:sz w:val="20"/>
      <w:szCs w:val="20"/>
      <w:lang w:eastAsia="da-DK"/>
    </w:rPr>
  </w:style>
  <w:style w:type="paragraph" w:styleId="Innledendehilsen">
    <w:name w:val="Salutation"/>
    <w:basedOn w:val="Normal"/>
    <w:next w:val="Normal"/>
    <w:link w:val="InnledendehilsenTegn"/>
    <w:semiHidden/>
    <w:rsid w:val="00953978"/>
    <w:pPr>
      <w:spacing w:line="260" w:lineRule="atLeast"/>
    </w:pPr>
    <w:rPr>
      <w:rFonts w:ascii="Verdana" w:eastAsia="Times New Roman" w:hAnsi="Verdana" w:cs="Times New Roman"/>
      <w:sz w:val="18"/>
      <w:szCs w:val="24"/>
      <w:lang w:eastAsia="da-DK"/>
    </w:rPr>
  </w:style>
  <w:style w:type="character" w:customStyle="1" w:styleId="InnledendehilsenTegn">
    <w:name w:val="Innledende hilsen Tegn"/>
    <w:basedOn w:val="Standardskriftforavsnitt"/>
    <w:link w:val="Innledendehilsen"/>
    <w:semiHidden/>
    <w:rsid w:val="00953978"/>
    <w:rPr>
      <w:rFonts w:ascii="Verdana" w:eastAsia="Times New Roman" w:hAnsi="Verdana" w:cs="Times New Roman"/>
      <w:sz w:val="18"/>
      <w:szCs w:val="24"/>
      <w:lang w:eastAsia="da-DK"/>
    </w:rPr>
  </w:style>
  <w:style w:type="paragraph" w:styleId="Underskrift">
    <w:name w:val="Signature"/>
    <w:basedOn w:val="Normal"/>
    <w:link w:val="UnderskriftTegn"/>
    <w:semiHidden/>
    <w:rsid w:val="00953978"/>
    <w:pPr>
      <w:spacing w:line="260" w:lineRule="atLeast"/>
      <w:ind w:left="4252"/>
    </w:pPr>
    <w:rPr>
      <w:rFonts w:ascii="Verdana" w:eastAsia="Times New Roman" w:hAnsi="Verdana" w:cs="Times New Roman"/>
      <w:sz w:val="18"/>
      <w:szCs w:val="24"/>
      <w:lang w:eastAsia="da-DK"/>
    </w:rPr>
  </w:style>
  <w:style w:type="character" w:customStyle="1" w:styleId="UnderskriftTegn">
    <w:name w:val="Underskrift Tegn"/>
    <w:basedOn w:val="Standardskriftforavsnitt"/>
    <w:link w:val="Underskrift"/>
    <w:semiHidden/>
    <w:rsid w:val="00953978"/>
    <w:rPr>
      <w:rFonts w:ascii="Verdana" w:eastAsia="Times New Roman" w:hAnsi="Verdana" w:cs="Times New Roman"/>
      <w:sz w:val="18"/>
      <w:szCs w:val="24"/>
      <w:lang w:eastAsia="da-DK"/>
    </w:rPr>
  </w:style>
  <w:style w:type="character" w:styleId="Sterk">
    <w:name w:val="Strong"/>
    <w:basedOn w:val="Standardskriftforavsnitt"/>
    <w:qFormat/>
    <w:rsid w:val="00953978"/>
    <w:rPr>
      <w:b/>
      <w:bCs/>
    </w:rPr>
  </w:style>
  <w:style w:type="paragraph" w:styleId="Undertittel">
    <w:name w:val="Subtitle"/>
    <w:basedOn w:val="Normal"/>
    <w:link w:val="UndertittelTegn"/>
    <w:qFormat/>
    <w:rsid w:val="00953978"/>
    <w:pPr>
      <w:spacing w:after="60" w:line="260" w:lineRule="atLeast"/>
      <w:jc w:val="center"/>
    </w:pPr>
    <w:rPr>
      <w:rFonts w:ascii="Arial" w:eastAsia="Times New Roman" w:hAnsi="Arial" w:cs="Arial"/>
      <w:sz w:val="24"/>
      <w:szCs w:val="24"/>
      <w:lang w:eastAsia="da-DK"/>
    </w:rPr>
  </w:style>
  <w:style w:type="character" w:customStyle="1" w:styleId="UndertittelTegn">
    <w:name w:val="Undertittel Tegn"/>
    <w:basedOn w:val="Standardskriftforavsnitt"/>
    <w:link w:val="Undertittel"/>
    <w:rsid w:val="00953978"/>
    <w:rPr>
      <w:rFonts w:ascii="Arial" w:eastAsia="Times New Roman" w:hAnsi="Arial" w:cs="Arial"/>
      <w:sz w:val="24"/>
      <w:szCs w:val="24"/>
      <w:lang w:eastAsia="da-DK"/>
    </w:rPr>
  </w:style>
  <w:style w:type="table" w:styleId="Tabell-3D-effekt1">
    <w:name w:val="Table 3D effects 1"/>
    <w:basedOn w:val="Vanligtabell"/>
    <w:semiHidden/>
    <w:rsid w:val="00953978"/>
    <w:pPr>
      <w:spacing w:after="0" w:line="260" w:lineRule="atLeast"/>
    </w:pPr>
    <w:rPr>
      <w:rFonts w:ascii="Times New Roman" w:eastAsia="Times New Roman" w:hAnsi="Times New Roman" w:cs="Times New Roman"/>
      <w:sz w:val="20"/>
      <w:szCs w:val="20"/>
      <w:lang w:eastAsia="nb-N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3D-effekt2">
    <w:name w:val="Table 3D effects 2"/>
    <w:basedOn w:val="Vanligtabell"/>
    <w:semiHidden/>
    <w:rsid w:val="00953978"/>
    <w:pPr>
      <w:spacing w:after="0" w:line="260" w:lineRule="atLeast"/>
    </w:pPr>
    <w:rPr>
      <w:rFonts w:ascii="Times New Roman" w:eastAsia="Times New Roman" w:hAnsi="Times New Roman" w:cs="Times New Roman"/>
      <w:sz w:val="20"/>
      <w:szCs w:val="20"/>
      <w:lang w:eastAsia="nb-N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3D-effekt3">
    <w:name w:val="Table 3D effects 3"/>
    <w:basedOn w:val="Vanligtabell"/>
    <w:semiHidden/>
    <w:rsid w:val="00953978"/>
    <w:pPr>
      <w:spacing w:after="0" w:line="260" w:lineRule="atLeast"/>
    </w:pPr>
    <w:rPr>
      <w:rFonts w:ascii="Times New Roman" w:eastAsia="Times New Roman" w:hAnsi="Times New Roman" w:cs="Times New Roman"/>
      <w:sz w:val="20"/>
      <w:szCs w:val="20"/>
      <w:lang w:eastAsia="nb-N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klassisk1">
    <w:name w:val="Table Classic 1"/>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klassisk2">
    <w:name w:val="Table Classic 2"/>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klassisk3">
    <w:name w:val="Table Classic 3"/>
    <w:basedOn w:val="Vanligtabell"/>
    <w:semiHidden/>
    <w:rsid w:val="00953978"/>
    <w:pPr>
      <w:spacing w:after="0" w:line="260" w:lineRule="atLeast"/>
    </w:pPr>
    <w:rPr>
      <w:rFonts w:ascii="Times New Roman" w:eastAsia="Times New Roman" w:hAnsi="Times New Roman" w:cs="Times New Roman"/>
      <w:color w:val="000080"/>
      <w:sz w:val="20"/>
      <w:szCs w:val="20"/>
      <w:lang w:eastAsia="nb-NO"/>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klassisk4">
    <w:name w:val="Table Classic 4"/>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l-fargerik1">
    <w:name w:val="Table Colorful 1"/>
    <w:basedOn w:val="Vanligtabell"/>
    <w:semiHidden/>
    <w:rsid w:val="00953978"/>
    <w:pPr>
      <w:spacing w:after="0" w:line="260" w:lineRule="atLeast"/>
    </w:pPr>
    <w:rPr>
      <w:rFonts w:ascii="Times New Roman" w:eastAsia="Times New Roman" w:hAnsi="Times New Roman" w:cs="Times New Roman"/>
      <w:color w:val="FFFFFF"/>
      <w:sz w:val="20"/>
      <w:szCs w:val="20"/>
      <w:lang w:eastAsia="nb-NO"/>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l-fargerik2">
    <w:name w:val="Table Colorful 2"/>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l-fargerik3">
    <w:name w:val="Table Colorful 3"/>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kolonne1">
    <w:name w:val="Table Columns 1"/>
    <w:basedOn w:val="Vanligtabell"/>
    <w:semiHidden/>
    <w:rsid w:val="00953978"/>
    <w:pPr>
      <w:spacing w:after="0" w:line="260" w:lineRule="atLeast"/>
    </w:pPr>
    <w:rPr>
      <w:rFonts w:ascii="Times New Roman" w:eastAsia="Times New Roman" w:hAnsi="Times New Roman" w:cs="Times New Roman"/>
      <w:b/>
      <w:bCs/>
      <w:sz w:val="20"/>
      <w:szCs w:val="20"/>
      <w:lang w:eastAsia="nb-N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kolonne2">
    <w:name w:val="Table Columns 2"/>
    <w:basedOn w:val="Vanligtabell"/>
    <w:semiHidden/>
    <w:rsid w:val="00953978"/>
    <w:pPr>
      <w:spacing w:after="0" w:line="260" w:lineRule="atLeast"/>
    </w:pPr>
    <w:rPr>
      <w:rFonts w:ascii="Times New Roman" w:eastAsia="Times New Roman" w:hAnsi="Times New Roman" w:cs="Times New Roman"/>
      <w:b/>
      <w:bCs/>
      <w:sz w:val="20"/>
      <w:szCs w:val="20"/>
      <w:lang w:eastAsia="nb-N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kolonne3">
    <w:name w:val="Table Columns 3"/>
    <w:basedOn w:val="Vanligtabell"/>
    <w:semiHidden/>
    <w:rsid w:val="00953978"/>
    <w:pPr>
      <w:spacing w:after="0" w:line="260" w:lineRule="atLeast"/>
    </w:pPr>
    <w:rPr>
      <w:rFonts w:ascii="Times New Roman" w:eastAsia="Times New Roman" w:hAnsi="Times New Roman" w:cs="Times New Roman"/>
      <w:b/>
      <w:bCs/>
      <w:sz w:val="20"/>
      <w:szCs w:val="20"/>
      <w:lang w:eastAsia="nb-N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kolonne4">
    <w:name w:val="Table Columns 4"/>
    <w:basedOn w:val="Vanligtabell"/>
    <w:semiHidden/>
    <w:rsid w:val="00953978"/>
    <w:pPr>
      <w:spacing w:after="0" w:line="260" w:lineRule="atLeast"/>
    </w:pPr>
    <w:rPr>
      <w:rFonts w:ascii="Times New Roman" w:eastAsia="Times New Roman" w:hAnsi="Times New Roman" w:cs="Times New Roman"/>
      <w:sz w:val="20"/>
      <w:szCs w:val="20"/>
      <w:lang w:eastAsia="nb-N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kolonne5">
    <w:name w:val="Table Columns 5"/>
    <w:basedOn w:val="Vanligtabell"/>
    <w:semiHidden/>
    <w:rsid w:val="00953978"/>
    <w:pPr>
      <w:spacing w:after="0" w:line="260" w:lineRule="atLeast"/>
    </w:pPr>
    <w:rPr>
      <w:rFonts w:ascii="Times New Roman" w:eastAsia="Times New Roman" w:hAnsi="Times New Roman" w:cs="Times New Roman"/>
      <w:sz w:val="20"/>
      <w:szCs w:val="20"/>
      <w:lang w:eastAsia="nb-N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l-moderne">
    <w:name w:val="Table Contemporary"/>
    <w:basedOn w:val="Vanligtabell"/>
    <w:semiHidden/>
    <w:rsid w:val="00953978"/>
    <w:pPr>
      <w:spacing w:after="0" w:line="260" w:lineRule="atLeast"/>
    </w:pPr>
    <w:rPr>
      <w:rFonts w:ascii="Times New Roman" w:eastAsia="Times New Roman" w:hAnsi="Times New Roman" w:cs="Times New Roman"/>
      <w:sz w:val="20"/>
      <w:szCs w:val="20"/>
      <w:lang w:eastAsia="nb-NO"/>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elegant">
    <w:name w:val="Table Elegant"/>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rutenett1">
    <w:name w:val="Table Grid 1"/>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lrutenett2">
    <w:name w:val="Table Grid 2"/>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rutenett3">
    <w:name w:val="Table Grid 3"/>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rutenett4">
    <w:name w:val="Table Grid 4"/>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rutenett5">
    <w:name w:val="Table Grid 5"/>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enett6">
    <w:name w:val="Table Grid 6"/>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enett7">
    <w:name w:val="Table Grid 7"/>
    <w:basedOn w:val="Vanligtabell"/>
    <w:semiHidden/>
    <w:rsid w:val="00953978"/>
    <w:pPr>
      <w:spacing w:after="0" w:line="260" w:lineRule="atLeast"/>
    </w:pPr>
    <w:rPr>
      <w:rFonts w:ascii="Times New Roman" w:eastAsia="Times New Roman" w:hAnsi="Times New Roman" w:cs="Times New Roman"/>
      <w:b/>
      <w:bCs/>
      <w:sz w:val="20"/>
      <w:szCs w:val="20"/>
      <w:lang w:eastAsia="nb-N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enett8">
    <w:name w:val="Table Grid 8"/>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iste1">
    <w:name w:val="Table List 1"/>
    <w:basedOn w:val="Vanligtabell"/>
    <w:semiHidden/>
    <w:rsid w:val="00953978"/>
    <w:pPr>
      <w:spacing w:after="0" w:line="260" w:lineRule="atLeast"/>
    </w:pPr>
    <w:rPr>
      <w:rFonts w:ascii="Times New Roman" w:eastAsia="Times New Roman" w:hAnsi="Times New Roman" w:cs="Times New Roman"/>
      <w:sz w:val="20"/>
      <w:szCs w:val="20"/>
      <w:lang w:eastAsia="nb-NO"/>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2">
    <w:name w:val="Table List 2"/>
    <w:basedOn w:val="Vanligtabell"/>
    <w:semiHidden/>
    <w:rsid w:val="00953978"/>
    <w:pPr>
      <w:spacing w:after="0" w:line="260" w:lineRule="atLeast"/>
    </w:pPr>
    <w:rPr>
      <w:rFonts w:ascii="Times New Roman" w:eastAsia="Times New Roman" w:hAnsi="Times New Roman" w:cs="Times New Roman"/>
      <w:sz w:val="20"/>
      <w:szCs w:val="20"/>
      <w:lang w:eastAsia="nb-NO"/>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3">
    <w:name w:val="Table List 3"/>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e4">
    <w:name w:val="Table List 4"/>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e5">
    <w:name w:val="Table List 5"/>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e6">
    <w:name w:val="Table List 6"/>
    <w:basedOn w:val="Vanligtabell"/>
    <w:semiHidden/>
    <w:rsid w:val="00953978"/>
    <w:pPr>
      <w:spacing w:after="0" w:line="260" w:lineRule="atLeast"/>
    </w:pPr>
    <w:rPr>
      <w:rFonts w:ascii="Times New Roman" w:eastAsia="Times New Roman" w:hAnsi="Times New Roman" w:cs="Times New Roman"/>
      <w:sz w:val="20"/>
      <w:szCs w:val="20"/>
      <w:lang w:eastAsia="nb-N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iste7">
    <w:name w:val="Table List 7"/>
    <w:basedOn w:val="Vanligtabell"/>
    <w:semiHidden/>
    <w:rsid w:val="00953978"/>
    <w:pPr>
      <w:spacing w:after="0" w:line="260" w:lineRule="atLeast"/>
    </w:pPr>
    <w:rPr>
      <w:rFonts w:ascii="Times New Roman" w:eastAsia="Times New Roman" w:hAnsi="Times New Roman" w:cs="Times New Roman"/>
      <w:sz w:val="20"/>
      <w:szCs w:val="20"/>
      <w:lang w:eastAsia="nb-NO"/>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e8">
    <w:name w:val="Table List 8"/>
    <w:basedOn w:val="Vanligtabell"/>
    <w:semiHidden/>
    <w:rsid w:val="00953978"/>
    <w:pPr>
      <w:spacing w:after="0" w:line="260" w:lineRule="atLeast"/>
    </w:pPr>
    <w:rPr>
      <w:rFonts w:ascii="Times New Roman" w:eastAsia="Times New Roman" w:hAnsi="Times New Roman" w:cs="Times New Roman"/>
      <w:sz w:val="20"/>
      <w:szCs w:val="20"/>
      <w:lang w:eastAsia="nb-NO"/>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l-profesjonell">
    <w:name w:val="Table Professional"/>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Enkelttabell1">
    <w:name w:val="Table Simple 1"/>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Enkelttabell2">
    <w:name w:val="Table Simple 2"/>
    <w:basedOn w:val="Vanligtabell"/>
    <w:semiHidden/>
    <w:rsid w:val="00953978"/>
    <w:pPr>
      <w:spacing w:after="0" w:line="260" w:lineRule="atLeast"/>
    </w:pPr>
    <w:rPr>
      <w:rFonts w:ascii="Times New Roman" w:eastAsia="Times New Roman" w:hAnsi="Times New Roman" w:cs="Times New Roman"/>
      <w:sz w:val="20"/>
      <w:szCs w:val="20"/>
      <w:lang w:eastAsia="nb-NO"/>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nkelttabell3">
    <w:name w:val="Table Simple 3"/>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svak1">
    <w:name w:val="Table Subtle 1"/>
    <w:basedOn w:val="Vanligtabell"/>
    <w:semiHidden/>
    <w:rsid w:val="00953978"/>
    <w:pPr>
      <w:spacing w:after="0" w:line="260" w:lineRule="atLeast"/>
    </w:pPr>
    <w:rPr>
      <w:rFonts w:ascii="Times New Roman" w:eastAsia="Times New Roman" w:hAnsi="Times New Roman" w:cs="Times New Roman"/>
      <w:sz w:val="20"/>
      <w:szCs w:val="20"/>
      <w:lang w:eastAsia="nb-NO"/>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svak2">
    <w:name w:val="Table Subtle 2"/>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temaer">
    <w:name w:val="Table Theme"/>
    <w:basedOn w:val="Vanligtabell"/>
    <w:semiHidden/>
    <w:rsid w:val="00953978"/>
    <w:pPr>
      <w:spacing w:after="0" w:line="260" w:lineRule="atLeast"/>
    </w:pPr>
    <w:rPr>
      <w:rFonts w:ascii="Times New Roman" w:eastAsia="Times New Roman" w:hAnsi="Times New Roman" w:cs="Times New Roman"/>
      <w:sz w:val="20"/>
      <w:szCs w:val="20"/>
      <w:lang w:eastAsia="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Web1">
    <w:name w:val="Table Web 1"/>
    <w:basedOn w:val="Vanligtabell"/>
    <w:semiHidden/>
    <w:rsid w:val="00953978"/>
    <w:pPr>
      <w:spacing w:after="0" w:line="260" w:lineRule="atLeast"/>
    </w:pPr>
    <w:rPr>
      <w:rFonts w:ascii="Times New Roman" w:eastAsia="Times New Roman" w:hAnsi="Times New Roman" w:cs="Times New Roman"/>
      <w:sz w:val="20"/>
      <w:szCs w:val="20"/>
      <w:lang w:eastAsia="nb-N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Web2">
    <w:name w:val="Table Web 2"/>
    <w:basedOn w:val="Vanligtabell"/>
    <w:semiHidden/>
    <w:rsid w:val="00953978"/>
    <w:pPr>
      <w:spacing w:after="0" w:line="260" w:lineRule="atLeast"/>
    </w:pPr>
    <w:rPr>
      <w:rFonts w:ascii="Times New Roman" w:eastAsia="Times New Roman" w:hAnsi="Times New Roman" w:cs="Times New Roman"/>
      <w:sz w:val="20"/>
      <w:szCs w:val="20"/>
      <w:lang w:eastAsia="nb-N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Web3">
    <w:name w:val="Table Web 3"/>
    <w:basedOn w:val="Vanligtabell"/>
    <w:semiHidden/>
    <w:rsid w:val="00953978"/>
    <w:pPr>
      <w:spacing w:after="0" w:line="260" w:lineRule="atLeast"/>
    </w:pPr>
    <w:rPr>
      <w:rFonts w:ascii="Times New Roman" w:eastAsia="Times New Roman" w:hAnsi="Times New Roman" w:cs="Times New Roman"/>
      <w:sz w:val="20"/>
      <w:szCs w:val="20"/>
      <w:lang w:eastAsia="nb-N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tel">
    <w:name w:val="Title"/>
    <w:basedOn w:val="Normal"/>
    <w:link w:val="TittelTegn"/>
    <w:qFormat/>
    <w:rsid w:val="00953978"/>
    <w:pPr>
      <w:spacing w:before="240" w:after="60" w:line="260" w:lineRule="atLeast"/>
      <w:jc w:val="center"/>
    </w:pPr>
    <w:rPr>
      <w:rFonts w:ascii="Arial" w:eastAsia="Times New Roman" w:hAnsi="Arial" w:cs="Arial"/>
      <w:b/>
      <w:bCs/>
      <w:kern w:val="28"/>
      <w:sz w:val="32"/>
      <w:szCs w:val="32"/>
      <w:lang w:eastAsia="da-DK"/>
    </w:rPr>
  </w:style>
  <w:style w:type="character" w:customStyle="1" w:styleId="TittelTegn">
    <w:name w:val="Tittel Tegn"/>
    <w:basedOn w:val="Standardskriftforavsnitt"/>
    <w:link w:val="Tittel"/>
    <w:rsid w:val="00953978"/>
    <w:rPr>
      <w:rFonts w:ascii="Arial" w:eastAsia="Times New Roman" w:hAnsi="Arial" w:cs="Arial"/>
      <w:b/>
      <w:bCs/>
      <w:kern w:val="28"/>
      <w:sz w:val="32"/>
      <w:szCs w:val="32"/>
      <w:lang w:eastAsia="da-DK"/>
    </w:rPr>
  </w:style>
  <w:style w:type="paragraph" w:styleId="INNH1">
    <w:name w:val="toc 1"/>
    <w:basedOn w:val="Normal"/>
    <w:next w:val="Normal"/>
    <w:uiPriority w:val="39"/>
    <w:rsid w:val="00953978"/>
    <w:pPr>
      <w:tabs>
        <w:tab w:val="left" w:pos="1077"/>
        <w:tab w:val="right" w:leader="dot" w:pos="7229"/>
      </w:tabs>
      <w:spacing w:before="120" w:line="260" w:lineRule="atLeast"/>
      <w:ind w:left="851" w:hanging="851"/>
    </w:pPr>
    <w:rPr>
      <w:rFonts w:ascii="Verdana" w:eastAsia="Times New Roman" w:hAnsi="Verdana" w:cs="Times New Roman"/>
      <w:b/>
      <w:caps/>
      <w:sz w:val="18"/>
      <w:szCs w:val="24"/>
      <w:lang w:eastAsia="da-DK"/>
    </w:rPr>
  </w:style>
  <w:style w:type="paragraph" w:styleId="INNH2">
    <w:name w:val="toc 2"/>
    <w:basedOn w:val="Normal"/>
    <w:next w:val="Normal"/>
    <w:uiPriority w:val="39"/>
    <w:rsid w:val="00953978"/>
    <w:pPr>
      <w:tabs>
        <w:tab w:val="left" w:pos="1077"/>
        <w:tab w:val="right" w:leader="dot" w:pos="7229"/>
      </w:tabs>
      <w:spacing w:line="260" w:lineRule="atLeast"/>
      <w:ind w:left="851" w:hanging="851"/>
    </w:pPr>
    <w:rPr>
      <w:rFonts w:ascii="Verdana" w:eastAsia="Times New Roman" w:hAnsi="Verdana" w:cs="Times New Roman"/>
      <w:sz w:val="18"/>
      <w:szCs w:val="24"/>
      <w:lang w:eastAsia="da-DK"/>
    </w:rPr>
  </w:style>
  <w:style w:type="paragraph" w:styleId="INNH3">
    <w:name w:val="toc 3"/>
    <w:basedOn w:val="Normal"/>
    <w:next w:val="Normal"/>
    <w:uiPriority w:val="39"/>
    <w:rsid w:val="00953978"/>
    <w:pPr>
      <w:tabs>
        <w:tab w:val="right" w:leader="dot" w:pos="7229"/>
      </w:tabs>
      <w:spacing w:line="260" w:lineRule="atLeast"/>
      <w:ind w:left="851" w:hanging="851"/>
    </w:pPr>
    <w:rPr>
      <w:rFonts w:ascii="Verdana" w:eastAsia="Times New Roman" w:hAnsi="Verdana" w:cs="Times New Roman"/>
      <w:sz w:val="18"/>
      <w:szCs w:val="24"/>
      <w:lang w:eastAsia="da-DK"/>
    </w:rPr>
  </w:style>
  <w:style w:type="paragraph" w:styleId="INNH4">
    <w:name w:val="toc 4"/>
    <w:basedOn w:val="Normal"/>
    <w:next w:val="Normal"/>
    <w:link w:val="INNH4Tegn"/>
    <w:semiHidden/>
    <w:rsid w:val="00953978"/>
    <w:pPr>
      <w:tabs>
        <w:tab w:val="left" w:pos="1077"/>
        <w:tab w:val="right" w:pos="7229"/>
      </w:tabs>
      <w:spacing w:line="260" w:lineRule="atLeast"/>
      <w:ind w:left="1077" w:right="567" w:hanging="1077"/>
    </w:pPr>
    <w:rPr>
      <w:rFonts w:ascii="Verdana" w:eastAsia="Times New Roman" w:hAnsi="Verdana" w:cs="Times New Roman"/>
      <w:sz w:val="18"/>
      <w:szCs w:val="24"/>
      <w:lang w:eastAsia="da-DK"/>
    </w:rPr>
  </w:style>
  <w:style w:type="paragraph" w:styleId="INNH5">
    <w:name w:val="toc 5"/>
    <w:basedOn w:val="Normal"/>
    <w:next w:val="Normal"/>
    <w:semiHidden/>
    <w:rsid w:val="00953978"/>
    <w:pPr>
      <w:tabs>
        <w:tab w:val="left" w:pos="1077"/>
        <w:tab w:val="right" w:pos="7229"/>
      </w:tabs>
      <w:spacing w:line="260" w:lineRule="atLeast"/>
      <w:ind w:left="1077" w:right="567" w:hanging="1077"/>
    </w:pPr>
    <w:rPr>
      <w:rFonts w:ascii="Verdana" w:eastAsia="Times New Roman" w:hAnsi="Verdana" w:cs="Times New Roman"/>
      <w:sz w:val="18"/>
      <w:szCs w:val="24"/>
      <w:lang w:eastAsia="da-DK"/>
    </w:rPr>
  </w:style>
  <w:style w:type="numbering" w:styleId="111111">
    <w:name w:val="Outline List 2"/>
    <w:basedOn w:val="Ingenliste"/>
    <w:semiHidden/>
    <w:rsid w:val="00953978"/>
    <w:pPr>
      <w:numPr>
        <w:numId w:val="12"/>
      </w:numPr>
    </w:pPr>
  </w:style>
  <w:style w:type="numbering" w:styleId="1ai">
    <w:name w:val="Outline List 1"/>
    <w:basedOn w:val="Ingenliste"/>
    <w:semiHidden/>
    <w:rsid w:val="00953978"/>
    <w:pPr>
      <w:numPr>
        <w:numId w:val="13"/>
      </w:numPr>
    </w:pPr>
  </w:style>
  <w:style w:type="numbering" w:styleId="Artikkelavsnitt">
    <w:name w:val="Outline List 3"/>
    <w:basedOn w:val="Ingenliste"/>
    <w:semiHidden/>
    <w:rsid w:val="00953978"/>
    <w:pPr>
      <w:numPr>
        <w:numId w:val="14"/>
      </w:numPr>
    </w:pPr>
  </w:style>
  <w:style w:type="paragraph" w:styleId="Blokktekst">
    <w:name w:val="Block Text"/>
    <w:basedOn w:val="Normal"/>
    <w:semiHidden/>
    <w:rsid w:val="00953978"/>
    <w:pPr>
      <w:spacing w:after="120" w:line="260" w:lineRule="atLeast"/>
      <w:ind w:left="1440" w:right="1440"/>
    </w:pPr>
    <w:rPr>
      <w:rFonts w:ascii="Verdana" w:eastAsia="Times New Roman" w:hAnsi="Verdana" w:cs="Times New Roman"/>
      <w:sz w:val="18"/>
      <w:szCs w:val="24"/>
      <w:lang w:eastAsia="da-DK"/>
    </w:rPr>
  </w:style>
  <w:style w:type="paragraph" w:styleId="Brdtekst">
    <w:name w:val="Body Text"/>
    <w:basedOn w:val="Normal"/>
    <w:link w:val="BrdtekstTegn"/>
    <w:semiHidden/>
    <w:rsid w:val="00953978"/>
    <w:pPr>
      <w:spacing w:after="120" w:line="260" w:lineRule="atLeast"/>
    </w:pPr>
    <w:rPr>
      <w:rFonts w:ascii="Verdana" w:eastAsia="Times New Roman" w:hAnsi="Verdana" w:cs="Times New Roman"/>
      <w:sz w:val="18"/>
      <w:szCs w:val="24"/>
      <w:lang w:eastAsia="da-DK"/>
    </w:rPr>
  </w:style>
  <w:style w:type="character" w:customStyle="1" w:styleId="BrdtekstTegn">
    <w:name w:val="Brødtekst Tegn"/>
    <w:basedOn w:val="Standardskriftforavsnitt"/>
    <w:link w:val="Brdtekst"/>
    <w:semiHidden/>
    <w:rsid w:val="00953978"/>
    <w:rPr>
      <w:rFonts w:ascii="Verdana" w:eastAsia="Times New Roman" w:hAnsi="Verdana" w:cs="Times New Roman"/>
      <w:sz w:val="18"/>
      <w:szCs w:val="24"/>
      <w:lang w:eastAsia="da-DK"/>
    </w:rPr>
  </w:style>
  <w:style w:type="paragraph" w:styleId="Brdtekst2">
    <w:name w:val="Body Text 2"/>
    <w:basedOn w:val="Normal"/>
    <w:link w:val="Brdtekst2Tegn"/>
    <w:semiHidden/>
    <w:rsid w:val="00953978"/>
    <w:pPr>
      <w:spacing w:after="120" w:line="480" w:lineRule="auto"/>
    </w:pPr>
    <w:rPr>
      <w:rFonts w:ascii="Verdana" w:eastAsia="Times New Roman" w:hAnsi="Verdana" w:cs="Times New Roman"/>
      <w:sz w:val="18"/>
      <w:szCs w:val="24"/>
      <w:lang w:eastAsia="da-DK"/>
    </w:rPr>
  </w:style>
  <w:style w:type="character" w:customStyle="1" w:styleId="Brdtekst2Tegn">
    <w:name w:val="Brødtekst 2 Tegn"/>
    <w:basedOn w:val="Standardskriftforavsnitt"/>
    <w:link w:val="Brdtekst2"/>
    <w:semiHidden/>
    <w:rsid w:val="00953978"/>
    <w:rPr>
      <w:rFonts w:ascii="Verdana" w:eastAsia="Times New Roman" w:hAnsi="Verdana" w:cs="Times New Roman"/>
      <w:sz w:val="18"/>
      <w:szCs w:val="24"/>
      <w:lang w:eastAsia="da-DK"/>
    </w:rPr>
  </w:style>
  <w:style w:type="paragraph" w:styleId="Brdtekst3">
    <w:name w:val="Body Text 3"/>
    <w:basedOn w:val="Normal"/>
    <w:link w:val="Brdtekst3Tegn"/>
    <w:semiHidden/>
    <w:rsid w:val="00953978"/>
    <w:pPr>
      <w:spacing w:after="120" w:line="260" w:lineRule="atLeast"/>
    </w:pPr>
    <w:rPr>
      <w:rFonts w:ascii="Verdana" w:eastAsia="Times New Roman" w:hAnsi="Verdana" w:cs="Times New Roman"/>
      <w:sz w:val="16"/>
      <w:szCs w:val="16"/>
      <w:lang w:eastAsia="da-DK"/>
    </w:rPr>
  </w:style>
  <w:style w:type="character" w:customStyle="1" w:styleId="Brdtekst3Tegn">
    <w:name w:val="Brødtekst 3 Tegn"/>
    <w:basedOn w:val="Standardskriftforavsnitt"/>
    <w:link w:val="Brdtekst3"/>
    <w:semiHidden/>
    <w:rsid w:val="00953978"/>
    <w:rPr>
      <w:rFonts w:ascii="Verdana" w:eastAsia="Times New Roman" w:hAnsi="Verdana" w:cs="Times New Roman"/>
      <w:sz w:val="16"/>
      <w:szCs w:val="16"/>
      <w:lang w:eastAsia="da-DK"/>
    </w:rPr>
  </w:style>
  <w:style w:type="paragraph" w:styleId="Brdtekst-frsteinnrykk">
    <w:name w:val="Body Text First Indent"/>
    <w:basedOn w:val="Brdtekst"/>
    <w:link w:val="Brdtekst-frsteinnrykkTegn"/>
    <w:semiHidden/>
    <w:rsid w:val="00953978"/>
    <w:pPr>
      <w:ind w:firstLine="210"/>
    </w:pPr>
  </w:style>
  <w:style w:type="character" w:customStyle="1" w:styleId="Brdtekst-frsteinnrykkTegn">
    <w:name w:val="Brødtekst - første innrykk Tegn"/>
    <w:basedOn w:val="BrdtekstTegn"/>
    <w:link w:val="Brdtekst-frsteinnrykk"/>
    <w:semiHidden/>
    <w:rsid w:val="00953978"/>
    <w:rPr>
      <w:rFonts w:ascii="Verdana" w:eastAsia="Times New Roman" w:hAnsi="Verdana" w:cs="Times New Roman"/>
      <w:sz w:val="18"/>
      <w:szCs w:val="24"/>
      <w:lang w:eastAsia="da-DK"/>
    </w:rPr>
  </w:style>
  <w:style w:type="paragraph" w:styleId="Brdtekstinnrykk">
    <w:name w:val="Body Text Indent"/>
    <w:basedOn w:val="Normal"/>
    <w:link w:val="BrdtekstinnrykkTegn"/>
    <w:semiHidden/>
    <w:rsid w:val="00953978"/>
    <w:pPr>
      <w:spacing w:after="120" w:line="260" w:lineRule="atLeast"/>
      <w:ind w:left="283"/>
    </w:pPr>
    <w:rPr>
      <w:rFonts w:ascii="Verdana" w:eastAsia="Times New Roman" w:hAnsi="Verdana" w:cs="Times New Roman"/>
      <w:sz w:val="18"/>
      <w:szCs w:val="24"/>
      <w:lang w:eastAsia="da-DK"/>
    </w:rPr>
  </w:style>
  <w:style w:type="character" w:customStyle="1" w:styleId="BrdtekstinnrykkTegn">
    <w:name w:val="Brødtekstinnrykk Tegn"/>
    <w:basedOn w:val="Standardskriftforavsnitt"/>
    <w:link w:val="Brdtekstinnrykk"/>
    <w:semiHidden/>
    <w:rsid w:val="00953978"/>
    <w:rPr>
      <w:rFonts w:ascii="Verdana" w:eastAsia="Times New Roman" w:hAnsi="Verdana" w:cs="Times New Roman"/>
      <w:sz w:val="18"/>
      <w:szCs w:val="24"/>
      <w:lang w:eastAsia="da-DK"/>
    </w:rPr>
  </w:style>
  <w:style w:type="paragraph" w:styleId="Brdtekst-frsteinnrykk2">
    <w:name w:val="Body Text First Indent 2"/>
    <w:basedOn w:val="Brdtekstinnrykk"/>
    <w:link w:val="Brdtekst-frsteinnrykk2Tegn"/>
    <w:semiHidden/>
    <w:rsid w:val="00953978"/>
    <w:pPr>
      <w:ind w:firstLine="210"/>
    </w:pPr>
  </w:style>
  <w:style w:type="character" w:customStyle="1" w:styleId="Brdtekst-frsteinnrykk2Tegn">
    <w:name w:val="Brødtekst - første innrykk 2 Tegn"/>
    <w:basedOn w:val="BrdtekstinnrykkTegn"/>
    <w:link w:val="Brdtekst-frsteinnrykk2"/>
    <w:semiHidden/>
    <w:rsid w:val="00953978"/>
    <w:rPr>
      <w:rFonts w:ascii="Verdana" w:eastAsia="Times New Roman" w:hAnsi="Verdana" w:cs="Times New Roman"/>
      <w:sz w:val="18"/>
      <w:szCs w:val="24"/>
      <w:lang w:eastAsia="da-DK"/>
    </w:rPr>
  </w:style>
  <w:style w:type="paragraph" w:styleId="Brdtekstinnrykk2">
    <w:name w:val="Body Text Indent 2"/>
    <w:basedOn w:val="Normal"/>
    <w:link w:val="Brdtekstinnrykk2Tegn"/>
    <w:semiHidden/>
    <w:rsid w:val="00953978"/>
    <w:pPr>
      <w:spacing w:after="120" w:line="480" w:lineRule="auto"/>
      <w:ind w:left="283"/>
    </w:pPr>
    <w:rPr>
      <w:rFonts w:ascii="Verdana" w:eastAsia="Times New Roman" w:hAnsi="Verdana" w:cs="Times New Roman"/>
      <w:sz w:val="18"/>
      <w:szCs w:val="24"/>
      <w:lang w:eastAsia="da-DK"/>
    </w:rPr>
  </w:style>
  <w:style w:type="character" w:customStyle="1" w:styleId="Brdtekstinnrykk2Tegn">
    <w:name w:val="Brødtekstinnrykk 2 Tegn"/>
    <w:basedOn w:val="Standardskriftforavsnitt"/>
    <w:link w:val="Brdtekstinnrykk2"/>
    <w:semiHidden/>
    <w:rsid w:val="00953978"/>
    <w:rPr>
      <w:rFonts w:ascii="Verdana" w:eastAsia="Times New Roman" w:hAnsi="Verdana" w:cs="Times New Roman"/>
      <w:sz w:val="18"/>
      <w:szCs w:val="24"/>
      <w:lang w:eastAsia="da-DK"/>
    </w:rPr>
  </w:style>
  <w:style w:type="paragraph" w:styleId="Brdtekstinnrykk3">
    <w:name w:val="Body Text Indent 3"/>
    <w:basedOn w:val="Normal"/>
    <w:link w:val="Brdtekstinnrykk3Tegn"/>
    <w:semiHidden/>
    <w:rsid w:val="00953978"/>
    <w:pPr>
      <w:spacing w:after="120" w:line="260" w:lineRule="atLeast"/>
      <w:ind w:left="283"/>
    </w:pPr>
    <w:rPr>
      <w:rFonts w:ascii="Verdana" w:eastAsia="Times New Roman" w:hAnsi="Verdana" w:cs="Times New Roman"/>
      <w:sz w:val="16"/>
      <w:szCs w:val="16"/>
      <w:lang w:eastAsia="da-DK"/>
    </w:rPr>
  </w:style>
  <w:style w:type="character" w:customStyle="1" w:styleId="Brdtekstinnrykk3Tegn">
    <w:name w:val="Brødtekstinnrykk 3 Tegn"/>
    <w:basedOn w:val="Standardskriftforavsnitt"/>
    <w:link w:val="Brdtekstinnrykk3"/>
    <w:semiHidden/>
    <w:rsid w:val="00953978"/>
    <w:rPr>
      <w:rFonts w:ascii="Verdana" w:eastAsia="Times New Roman" w:hAnsi="Verdana" w:cs="Times New Roman"/>
      <w:sz w:val="16"/>
      <w:szCs w:val="16"/>
      <w:lang w:eastAsia="da-DK"/>
    </w:rPr>
  </w:style>
  <w:style w:type="paragraph" w:styleId="Hilsen">
    <w:name w:val="Closing"/>
    <w:basedOn w:val="Normal"/>
    <w:link w:val="HilsenTegn"/>
    <w:semiHidden/>
    <w:rsid w:val="00953978"/>
    <w:pPr>
      <w:spacing w:line="260" w:lineRule="atLeast"/>
      <w:ind w:left="4252"/>
    </w:pPr>
    <w:rPr>
      <w:rFonts w:ascii="Verdana" w:eastAsia="Times New Roman" w:hAnsi="Verdana" w:cs="Times New Roman"/>
      <w:sz w:val="18"/>
      <w:szCs w:val="24"/>
      <w:lang w:eastAsia="da-DK"/>
    </w:rPr>
  </w:style>
  <w:style w:type="character" w:customStyle="1" w:styleId="HilsenTegn">
    <w:name w:val="Hilsen Tegn"/>
    <w:basedOn w:val="Standardskriftforavsnitt"/>
    <w:link w:val="Hilsen"/>
    <w:semiHidden/>
    <w:rsid w:val="00953978"/>
    <w:rPr>
      <w:rFonts w:ascii="Verdana" w:eastAsia="Times New Roman" w:hAnsi="Verdana" w:cs="Times New Roman"/>
      <w:sz w:val="18"/>
      <w:szCs w:val="24"/>
      <w:lang w:eastAsia="da-DK"/>
    </w:rPr>
  </w:style>
  <w:style w:type="paragraph" w:styleId="Dato">
    <w:name w:val="Date"/>
    <w:basedOn w:val="Normal"/>
    <w:next w:val="Normal"/>
    <w:link w:val="DatoTegn"/>
    <w:semiHidden/>
    <w:rsid w:val="00953978"/>
    <w:pPr>
      <w:spacing w:line="260" w:lineRule="atLeast"/>
    </w:pPr>
    <w:rPr>
      <w:rFonts w:ascii="Verdana" w:eastAsia="Times New Roman" w:hAnsi="Verdana" w:cs="Times New Roman"/>
      <w:sz w:val="18"/>
      <w:szCs w:val="24"/>
      <w:lang w:eastAsia="da-DK"/>
    </w:rPr>
  </w:style>
  <w:style w:type="character" w:customStyle="1" w:styleId="DatoTegn">
    <w:name w:val="Dato Tegn"/>
    <w:basedOn w:val="Standardskriftforavsnitt"/>
    <w:link w:val="Dato"/>
    <w:semiHidden/>
    <w:rsid w:val="00953978"/>
    <w:rPr>
      <w:rFonts w:ascii="Verdana" w:eastAsia="Times New Roman" w:hAnsi="Verdana" w:cs="Times New Roman"/>
      <w:sz w:val="18"/>
      <w:szCs w:val="24"/>
      <w:lang w:eastAsia="da-DK"/>
    </w:rPr>
  </w:style>
  <w:style w:type="paragraph" w:styleId="E-postsignatur">
    <w:name w:val="E-mail Signature"/>
    <w:basedOn w:val="Normal"/>
    <w:link w:val="E-postsignaturTegn"/>
    <w:semiHidden/>
    <w:rsid w:val="00953978"/>
    <w:pPr>
      <w:spacing w:line="260" w:lineRule="atLeast"/>
    </w:pPr>
    <w:rPr>
      <w:rFonts w:ascii="Verdana" w:eastAsia="Times New Roman" w:hAnsi="Verdana" w:cs="Times New Roman"/>
      <w:sz w:val="18"/>
      <w:szCs w:val="24"/>
      <w:lang w:eastAsia="da-DK"/>
    </w:rPr>
  </w:style>
  <w:style w:type="character" w:customStyle="1" w:styleId="E-postsignaturTegn">
    <w:name w:val="E-postsignatur Tegn"/>
    <w:basedOn w:val="Standardskriftforavsnitt"/>
    <w:link w:val="E-postsignatur"/>
    <w:semiHidden/>
    <w:rsid w:val="00953978"/>
    <w:rPr>
      <w:rFonts w:ascii="Verdana" w:eastAsia="Times New Roman" w:hAnsi="Verdana" w:cs="Times New Roman"/>
      <w:sz w:val="18"/>
      <w:szCs w:val="24"/>
      <w:lang w:eastAsia="da-DK"/>
    </w:rPr>
  </w:style>
  <w:style w:type="paragraph" w:styleId="Konvoluttadresse">
    <w:name w:val="envelope address"/>
    <w:basedOn w:val="Normal"/>
    <w:semiHidden/>
    <w:rsid w:val="00953978"/>
    <w:pPr>
      <w:framePr w:w="7920" w:h="1980" w:hRule="exact" w:hSpace="141" w:wrap="auto" w:hAnchor="page" w:xAlign="center" w:yAlign="bottom"/>
      <w:spacing w:line="260" w:lineRule="atLeast"/>
      <w:ind w:left="2880"/>
    </w:pPr>
    <w:rPr>
      <w:rFonts w:ascii="Arial" w:eastAsia="Times New Roman" w:hAnsi="Arial" w:cs="Arial"/>
      <w:sz w:val="24"/>
      <w:szCs w:val="24"/>
      <w:lang w:eastAsia="da-DK"/>
    </w:rPr>
  </w:style>
  <w:style w:type="paragraph" w:styleId="Avsenderadresse">
    <w:name w:val="envelope return"/>
    <w:basedOn w:val="Normal"/>
    <w:semiHidden/>
    <w:rsid w:val="00953978"/>
    <w:pPr>
      <w:tabs>
        <w:tab w:val="right" w:leader="dot" w:pos="7229"/>
      </w:tabs>
      <w:spacing w:line="260" w:lineRule="atLeast"/>
      <w:ind w:left="851" w:hanging="851"/>
    </w:pPr>
    <w:rPr>
      <w:rFonts w:ascii="Verdana" w:eastAsia="Times New Roman" w:hAnsi="Verdana" w:cs="Arial"/>
      <w:sz w:val="18"/>
      <w:lang w:eastAsia="da-DK"/>
    </w:rPr>
  </w:style>
  <w:style w:type="character" w:styleId="Fulgthyperkobling">
    <w:name w:val="FollowedHyperlink"/>
    <w:basedOn w:val="Standardskriftforavsnitt"/>
    <w:semiHidden/>
    <w:rsid w:val="00953978"/>
    <w:rPr>
      <w:rFonts w:ascii="Verdana" w:hAnsi="Verdana"/>
      <w:color w:val="808080"/>
      <w:sz w:val="18"/>
      <w:u w:val="none"/>
    </w:rPr>
  </w:style>
  <w:style w:type="character" w:styleId="Sidetall">
    <w:name w:val="page number"/>
    <w:basedOn w:val="Standardskriftforavsnitt"/>
    <w:semiHidden/>
    <w:rsid w:val="00953978"/>
    <w:rPr>
      <w:rFonts w:ascii="Verdana" w:hAnsi="Verdana"/>
      <w:sz w:val="13"/>
    </w:rPr>
  </w:style>
  <w:style w:type="paragraph" w:customStyle="1" w:styleId="Normal-Intentedfor">
    <w:name w:val="Normal - Intented for"/>
    <w:basedOn w:val="Normal-Documentdatatext"/>
    <w:semiHidden/>
    <w:rsid w:val="00953978"/>
  </w:style>
  <w:style w:type="paragraph" w:customStyle="1" w:styleId="Normal-TOCHeading">
    <w:name w:val="Normal - TOC Heading"/>
    <w:basedOn w:val="Normal"/>
    <w:next w:val="Normal"/>
    <w:rsid w:val="00953978"/>
    <w:pPr>
      <w:spacing w:after="120" w:line="280" w:lineRule="atLeast"/>
    </w:pPr>
    <w:rPr>
      <w:rFonts w:ascii="Verdana" w:eastAsia="Times New Roman" w:hAnsi="Verdana" w:cs="Times New Roman"/>
      <w:b/>
      <w:caps/>
      <w:color w:val="009DE0"/>
      <w:sz w:val="22"/>
      <w:szCs w:val="24"/>
      <w:lang w:eastAsia="da-DK"/>
    </w:rPr>
  </w:style>
  <w:style w:type="paragraph" w:customStyle="1" w:styleId="Normal-Headnote">
    <w:name w:val="Normal - Head note"/>
    <w:basedOn w:val="Normal"/>
    <w:semiHidden/>
    <w:rsid w:val="00953978"/>
    <w:pPr>
      <w:spacing w:line="270" w:lineRule="atLeast"/>
      <w:ind w:left="624"/>
    </w:pPr>
    <w:rPr>
      <w:rFonts w:ascii="Verdana" w:eastAsia="Times New Roman" w:hAnsi="Verdana" w:cs="Times New Roman"/>
      <w:b/>
      <w:color w:val="4D4D4D"/>
      <w:szCs w:val="24"/>
      <w:lang w:eastAsia="da-DK"/>
    </w:rPr>
  </w:style>
  <w:style w:type="paragraph" w:customStyle="1" w:styleId="Template">
    <w:name w:val="Template"/>
    <w:link w:val="TemplateChar"/>
    <w:semiHidden/>
    <w:rsid w:val="00953978"/>
    <w:pPr>
      <w:tabs>
        <w:tab w:val="left" w:pos="198"/>
      </w:tabs>
      <w:spacing w:after="0" w:line="200" w:lineRule="atLeast"/>
    </w:pPr>
    <w:rPr>
      <w:rFonts w:ascii="Verdana" w:eastAsia="Times New Roman" w:hAnsi="Verdana" w:cs="Times New Roman"/>
      <w:noProof/>
      <w:sz w:val="14"/>
      <w:szCs w:val="24"/>
      <w:lang w:val="en-GB" w:eastAsia="da-DK"/>
    </w:rPr>
  </w:style>
  <w:style w:type="paragraph" w:customStyle="1" w:styleId="Template-Adresse">
    <w:name w:val="Template - Adresse"/>
    <w:basedOn w:val="Template"/>
    <w:semiHidden/>
    <w:rsid w:val="00953978"/>
  </w:style>
  <w:style w:type="paragraph" w:customStyle="1" w:styleId="Normal-FrontpageHeading1">
    <w:name w:val="Normal - Frontpage Heading 1"/>
    <w:basedOn w:val="Normal"/>
    <w:link w:val="Normal-FrontpageHeading1Char"/>
    <w:semiHidden/>
    <w:rsid w:val="00953978"/>
    <w:pPr>
      <w:spacing w:line="720" w:lineRule="atLeast"/>
    </w:pPr>
    <w:rPr>
      <w:rFonts w:ascii="Verdana" w:eastAsia="Times New Roman" w:hAnsi="Verdana" w:cs="Times New Roman"/>
      <w:b/>
      <w:caps/>
      <w:color w:val="4D4D4D"/>
      <w:sz w:val="60"/>
      <w:szCs w:val="24"/>
      <w:lang w:eastAsia="da-DK"/>
    </w:rPr>
  </w:style>
  <w:style w:type="paragraph" w:customStyle="1" w:styleId="Normal-FrontpageHeading2">
    <w:name w:val="Normal - Frontpage Heading 2"/>
    <w:basedOn w:val="Normal-FrontpageHeading1"/>
    <w:link w:val="Normal-FrontpageHeading2Char"/>
    <w:semiHidden/>
    <w:rsid w:val="00953978"/>
    <w:rPr>
      <w:color w:val="009DE0"/>
    </w:rPr>
  </w:style>
  <w:style w:type="paragraph" w:customStyle="1" w:styleId="Normal-Documentdataleadtext">
    <w:name w:val="Normal - Document data leadtext"/>
    <w:basedOn w:val="Normal"/>
    <w:semiHidden/>
    <w:rsid w:val="00953978"/>
    <w:pPr>
      <w:spacing w:line="260" w:lineRule="atLeast"/>
    </w:pPr>
    <w:rPr>
      <w:rFonts w:ascii="Verdana" w:eastAsia="Times New Roman" w:hAnsi="Verdana" w:cs="Times New Roman"/>
      <w:sz w:val="14"/>
      <w:szCs w:val="24"/>
      <w:lang w:eastAsia="da-DK"/>
    </w:rPr>
  </w:style>
  <w:style w:type="paragraph" w:customStyle="1" w:styleId="Normal-Documentdatatext">
    <w:name w:val="Normal - Document data text"/>
    <w:basedOn w:val="Normal"/>
    <w:semiHidden/>
    <w:rsid w:val="00953978"/>
    <w:pPr>
      <w:spacing w:line="260" w:lineRule="atLeast"/>
    </w:pPr>
    <w:rPr>
      <w:rFonts w:ascii="Verdana" w:eastAsia="Times New Roman" w:hAnsi="Verdana" w:cs="Times New Roman"/>
      <w:b/>
      <w:sz w:val="18"/>
      <w:szCs w:val="24"/>
      <w:lang w:eastAsia="da-DK"/>
    </w:rPr>
  </w:style>
  <w:style w:type="paragraph" w:customStyle="1" w:styleId="Template-ReftoFrontpageheading1">
    <w:name w:val="Template - Ref to Frontpage heading 1"/>
    <w:basedOn w:val="Template"/>
    <w:link w:val="Template-ReftoFrontpageheading1Char"/>
    <w:semiHidden/>
    <w:rsid w:val="00953978"/>
    <w:pPr>
      <w:spacing w:line="280" w:lineRule="atLeast"/>
    </w:pPr>
    <w:rPr>
      <w:b/>
      <w:caps/>
      <w:color w:val="009DE0"/>
    </w:rPr>
  </w:style>
  <w:style w:type="paragraph" w:customStyle="1" w:styleId="Normal-FactBoxHeading1-White">
    <w:name w:val="Normal - Fact Box Heading 1 -  White"/>
    <w:basedOn w:val="Normal"/>
    <w:next w:val="Normal-FactBoxHeading2-Black"/>
    <w:semiHidden/>
    <w:rsid w:val="00953978"/>
    <w:pPr>
      <w:spacing w:line="320" w:lineRule="atLeast"/>
    </w:pPr>
    <w:rPr>
      <w:rFonts w:ascii="Verdana" w:eastAsia="Times New Roman" w:hAnsi="Verdana" w:cs="Times New Roman"/>
      <w:b/>
      <w:caps/>
      <w:color w:val="FFFFFF"/>
      <w:sz w:val="30"/>
      <w:szCs w:val="24"/>
      <w:lang w:eastAsia="da-DK"/>
    </w:rPr>
  </w:style>
  <w:style w:type="paragraph" w:customStyle="1" w:styleId="Normal-FactBoxHeading1-Black">
    <w:name w:val="Normal - Fact Box Heading 1 - Black"/>
    <w:basedOn w:val="Normal"/>
    <w:semiHidden/>
    <w:rsid w:val="00953978"/>
    <w:pPr>
      <w:spacing w:after="160" w:line="260" w:lineRule="atLeast"/>
    </w:pPr>
    <w:rPr>
      <w:rFonts w:ascii="Verdana" w:eastAsia="Times New Roman" w:hAnsi="Verdana" w:cs="Times New Roman"/>
      <w:b/>
      <w:caps/>
      <w:sz w:val="22"/>
      <w:szCs w:val="24"/>
      <w:lang w:eastAsia="da-DK"/>
    </w:rPr>
  </w:style>
  <w:style w:type="paragraph" w:customStyle="1" w:styleId="Normal-FactBoxHeading2-White">
    <w:name w:val="Normal - Fact Box Heading 2 - White"/>
    <w:basedOn w:val="Normal"/>
    <w:next w:val="Normal-FactBoxBodytext-White"/>
    <w:semiHidden/>
    <w:rsid w:val="00953978"/>
    <w:pPr>
      <w:spacing w:after="100" w:line="220" w:lineRule="atLeast"/>
    </w:pPr>
    <w:rPr>
      <w:rFonts w:ascii="Verdana" w:eastAsia="Times New Roman" w:hAnsi="Verdana" w:cs="Times New Roman"/>
      <w:b/>
      <w:color w:val="FFFFFF"/>
      <w:sz w:val="18"/>
      <w:szCs w:val="24"/>
      <w:lang w:eastAsia="da-DK"/>
    </w:rPr>
  </w:style>
  <w:style w:type="paragraph" w:customStyle="1" w:styleId="Normal-FactBoxHeading2-Black">
    <w:name w:val="Normal - Fact Box Heading 2 - Black"/>
    <w:basedOn w:val="Normal"/>
    <w:next w:val="Normal-FactBoxBodytext-Black"/>
    <w:semiHidden/>
    <w:rsid w:val="00953978"/>
    <w:pPr>
      <w:spacing w:line="220" w:lineRule="atLeast"/>
    </w:pPr>
    <w:rPr>
      <w:rFonts w:ascii="Verdana" w:eastAsia="Times New Roman" w:hAnsi="Verdana" w:cs="Times New Roman"/>
      <w:b/>
      <w:sz w:val="18"/>
      <w:szCs w:val="24"/>
      <w:lang w:eastAsia="da-DK"/>
    </w:rPr>
  </w:style>
  <w:style w:type="paragraph" w:customStyle="1" w:styleId="Normal-FactBoxBodytext-White">
    <w:name w:val="Normal - Fact Box Body text - White"/>
    <w:basedOn w:val="Normal"/>
    <w:semiHidden/>
    <w:rsid w:val="00953978"/>
    <w:pPr>
      <w:spacing w:line="280" w:lineRule="atLeast"/>
    </w:pPr>
    <w:rPr>
      <w:rFonts w:ascii="Verdana" w:eastAsia="Times New Roman" w:hAnsi="Verdana" w:cs="Times New Roman"/>
      <w:color w:val="FFFFFF"/>
      <w:sz w:val="18"/>
      <w:szCs w:val="24"/>
      <w:lang w:eastAsia="da-DK"/>
    </w:rPr>
  </w:style>
  <w:style w:type="paragraph" w:customStyle="1" w:styleId="Normal-FactBoxBodytext-Black">
    <w:name w:val="Normal - Fact Box Body text - Black"/>
    <w:basedOn w:val="Normal"/>
    <w:semiHidden/>
    <w:rsid w:val="00953978"/>
    <w:pPr>
      <w:spacing w:line="220" w:lineRule="atLeast"/>
    </w:pPr>
    <w:rPr>
      <w:rFonts w:ascii="Verdana" w:eastAsia="Times New Roman" w:hAnsi="Verdana" w:cs="Times New Roman"/>
      <w:sz w:val="18"/>
      <w:szCs w:val="24"/>
      <w:lang w:eastAsia="da-DK"/>
    </w:rPr>
  </w:style>
  <w:style w:type="character" w:customStyle="1" w:styleId="Normal-FrontpageHeading1Char">
    <w:name w:val="Normal - Frontpage Heading 1 Char"/>
    <w:basedOn w:val="Standardskriftforavsnitt"/>
    <w:link w:val="Normal-FrontpageHeading1"/>
    <w:semiHidden/>
    <w:rsid w:val="00953978"/>
    <w:rPr>
      <w:rFonts w:ascii="Verdana" w:eastAsia="Times New Roman" w:hAnsi="Verdana" w:cs="Times New Roman"/>
      <w:b/>
      <w:caps/>
      <w:color w:val="4D4D4D"/>
      <w:sz w:val="60"/>
      <w:szCs w:val="24"/>
      <w:lang w:eastAsia="da-DK"/>
    </w:rPr>
  </w:style>
  <w:style w:type="paragraph" w:customStyle="1" w:styleId="Normal-NoteHeading">
    <w:name w:val="Normal - Note Heading"/>
    <w:basedOn w:val="Normal"/>
    <w:semiHidden/>
    <w:rsid w:val="00953978"/>
    <w:pPr>
      <w:spacing w:after="100" w:line="170" w:lineRule="atLeast"/>
    </w:pPr>
    <w:rPr>
      <w:rFonts w:ascii="Verdana" w:eastAsia="Times New Roman" w:hAnsi="Verdana" w:cs="Times New Roman"/>
      <w:b/>
      <w:color w:val="009DE0"/>
      <w:sz w:val="15"/>
      <w:szCs w:val="24"/>
      <w:lang w:eastAsia="da-DK"/>
    </w:rPr>
  </w:style>
  <w:style w:type="paragraph" w:customStyle="1" w:styleId="Normal-Note">
    <w:name w:val="Normal - Note"/>
    <w:basedOn w:val="Normal"/>
    <w:semiHidden/>
    <w:rsid w:val="00953978"/>
    <w:pPr>
      <w:spacing w:line="170" w:lineRule="atLeast"/>
    </w:pPr>
    <w:rPr>
      <w:rFonts w:ascii="Verdana" w:eastAsia="Times New Roman" w:hAnsi="Verdana" w:cs="Times New Roman"/>
      <w:sz w:val="15"/>
      <w:szCs w:val="24"/>
      <w:lang w:eastAsia="da-DK"/>
    </w:rPr>
  </w:style>
  <w:style w:type="paragraph" w:customStyle="1" w:styleId="Caption-Text">
    <w:name w:val="Caption - Text"/>
    <w:basedOn w:val="Normal"/>
    <w:rsid w:val="00953978"/>
    <w:pPr>
      <w:spacing w:line="170" w:lineRule="atLeast"/>
    </w:pPr>
    <w:rPr>
      <w:rFonts w:ascii="Verdana" w:eastAsia="Times New Roman" w:hAnsi="Verdana" w:cs="Times New Roman"/>
      <w:sz w:val="13"/>
      <w:szCs w:val="24"/>
      <w:lang w:eastAsia="da-DK"/>
    </w:rPr>
  </w:style>
  <w:style w:type="paragraph" w:customStyle="1" w:styleId="Normal-LeadingAfterCaption">
    <w:name w:val="Normal - Leading After Caption"/>
    <w:basedOn w:val="Normal"/>
    <w:semiHidden/>
    <w:rsid w:val="00953978"/>
    <w:pPr>
      <w:framePr w:wrap="around" w:vAnchor="text" w:hAnchor="page" w:x="8818" w:y="1"/>
      <w:spacing w:line="100" w:lineRule="exact"/>
      <w:suppressOverlap/>
    </w:pPr>
    <w:rPr>
      <w:rFonts w:ascii="Verdana" w:eastAsia="Times New Roman" w:hAnsi="Verdana" w:cs="Times New Roman"/>
      <w:sz w:val="10"/>
      <w:szCs w:val="24"/>
      <w:lang w:val="it-IT" w:eastAsia="da-DK"/>
    </w:rPr>
  </w:style>
  <w:style w:type="paragraph" w:customStyle="1" w:styleId="Template-ReftoFrontpageheading2">
    <w:name w:val="Template - Ref to Frontpage heading 2"/>
    <w:basedOn w:val="Template-ReftoFrontpageheading1"/>
    <w:link w:val="Template-ReftoFrontpageheading2Char"/>
    <w:semiHidden/>
    <w:rsid w:val="00953978"/>
  </w:style>
  <w:style w:type="paragraph" w:customStyle="1" w:styleId="Normal-RevisionData">
    <w:name w:val="Normal - Revision Data"/>
    <w:basedOn w:val="Normal"/>
    <w:semiHidden/>
    <w:rsid w:val="00953978"/>
    <w:pPr>
      <w:spacing w:before="20" w:after="20" w:line="200" w:lineRule="atLeast"/>
    </w:pPr>
    <w:rPr>
      <w:rFonts w:ascii="Verdana" w:eastAsia="Times New Roman" w:hAnsi="Verdana" w:cs="Times New Roman"/>
      <w:sz w:val="16"/>
      <w:szCs w:val="24"/>
      <w:lang w:eastAsia="da-DK"/>
    </w:rPr>
  </w:style>
  <w:style w:type="paragraph" w:customStyle="1" w:styleId="Normal-RevisionDataText">
    <w:name w:val="Normal - Revision Data Text"/>
    <w:basedOn w:val="Normal"/>
    <w:semiHidden/>
    <w:rsid w:val="00953978"/>
    <w:pPr>
      <w:spacing w:before="20" w:after="20" w:line="200" w:lineRule="atLeast"/>
    </w:pPr>
    <w:rPr>
      <w:rFonts w:ascii="Verdana" w:eastAsia="Times New Roman" w:hAnsi="Verdana" w:cs="Times New Roman"/>
      <w:b/>
      <w:sz w:val="16"/>
      <w:szCs w:val="24"/>
      <w:lang w:eastAsia="da-DK"/>
    </w:rPr>
  </w:style>
  <w:style w:type="character" w:customStyle="1" w:styleId="Normal-FrontpageHeading2Char">
    <w:name w:val="Normal - Frontpage Heading 2 Char"/>
    <w:basedOn w:val="Normal-FrontpageHeading1Char"/>
    <w:link w:val="Normal-FrontpageHeading2"/>
    <w:semiHidden/>
    <w:rsid w:val="00953978"/>
    <w:rPr>
      <w:rFonts w:ascii="Verdana" w:eastAsia="Times New Roman" w:hAnsi="Verdana" w:cs="Times New Roman"/>
      <w:b/>
      <w:caps/>
      <w:color w:val="009DE0"/>
      <w:sz w:val="60"/>
      <w:szCs w:val="24"/>
      <w:lang w:eastAsia="da-DK"/>
    </w:rPr>
  </w:style>
  <w:style w:type="character" w:customStyle="1" w:styleId="TemplateChar">
    <w:name w:val="Template Char"/>
    <w:basedOn w:val="Standardskriftforavsnitt"/>
    <w:link w:val="Template"/>
    <w:semiHidden/>
    <w:rsid w:val="00953978"/>
    <w:rPr>
      <w:rFonts w:ascii="Verdana" w:eastAsia="Times New Roman" w:hAnsi="Verdana" w:cs="Times New Roman"/>
      <w:noProof/>
      <w:sz w:val="14"/>
      <w:szCs w:val="24"/>
      <w:lang w:val="en-GB" w:eastAsia="da-DK"/>
    </w:rPr>
  </w:style>
  <w:style w:type="character" w:customStyle="1" w:styleId="Template-ReftoFrontpageheading1Char">
    <w:name w:val="Template - Ref to Frontpage heading 1 Char"/>
    <w:basedOn w:val="TemplateChar"/>
    <w:link w:val="Template-ReftoFrontpageheading1"/>
    <w:semiHidden/>
    <w:rsid w:val="00953978"/>
    <w:rPr>
      <w:rFonts w:ascii="Verdana" w:eastAsia="Times New Roman" w:hAnsi="Verdana" w:cs="Times New Roman"/>
      <w:b/>
      <w:caps/>
      <w:noProof/>
      <w:color w:val="009DE0"/>
      <w:sz w:val="14"/>
      <w:szCs w:val="24"/>
      <w:lang w:val="en-GB" w:eastAsia="da-DK"/>
    </w:rPr>
  </w:style>
  <w:style w:type="character" w:customStyle="1" w:styleId="Template-ReftoFrontpageheading2Char">
    <w:name w:val="Template - Ref to Frontpage heading 2 Char"/>
    <w:basedOn w:val="Template-ReftoFrontpageheading1Char"/>
    <w:link w:val="Template-ReftoFrontpageheading2"/>
    <w:semiHidden/>
    <w:rsid w:val="00953978"/>
    <w:rPr>
      <w:rFonts w:ascii="Verdana" w:eastAsia="Times New Roman" w:hAnsi="Verdana" w:cs="Times New Roman"/>
      <w:b/>
      <w:caps/>
      <w:noProof/>
      <w:color w:val="009DE0"/>
      <w:sz w:val="14"/>
      <w:szCs w:val="24"/>
      <w:lang w:val="en-GB" w:eastAsia="da-DK"/>
    </w:rPr>
  </w:style>
  <w:style w:type="paragraph" w:customStyle="1" w:styleId="Template-Stylerefheader">
    <w:name w:val="Template - Styleref header"/>
    <w:basedOn w:val="Topptekst"/>
    <w:semiHidden/>
    <w:rsid w:val="00953978"/>
    <w:pPr>
      <w:tabs>
        <w:tab w:val="clear" w:pos="4536"/>
        <w:tab w:val="clear" w:pos="9072"/>
        <w:tab w:val="right" w:pos="8902"/>
      </w:tabs>
      <w:spacing w:line="200" w:lineRule="atLeast"/>
    </w:pPr>
    <w:rPr>
      <w:rFonts w:ascii="Verdana" w:eastAsia="Times New Roman" w:hAnsi="Verdana" w:cs="Times New Roman"/>
      <w:b w:val="0"/>
      <w:caps/>
      <w:spacing w:val="4"/>
      <w:sz w:val="14"/>
      <w:szCs w:val="24"/>
      <w:lang w:val="da-DK" w:eastAsia="da-DK"/>
    </w:rPr>
  </w:style>
  <w:style w:type="paragraph" w:customStyle="1" w:styleId="Normal-Ref">
    <w:name w:val="Normal - Ref"/>
    <w:basedOn w:val="Normal"/>
    <w:semiHidden/>
    <w:rsid w:val="00953978"/>
    <w:pPr>
      <w:spacing w:before="20" w:after="20" w:line="200" w:lineRule="atLeast"/>
    </w:pPr>
    <w:rPr>
      <w:rFonts w:ascii="Verdana" w:eastAsia="Times New Roman" w:hAnsi="Verdana" w:cs="Times New Roman"/>
      <w:sz w:val="16"/>
      <w:szCs w:val="24"/>
      <w:lang w:eastAsia="da-DK"/>
    </w:rPr>
  </w:style>
  <w:style w:type="paragraph" w:customStyle="1" w:styleId="Normal-Optional1">
    <w:name w:val="Normal - Optional 1"/>
    <w:basedOn w:val="Normal-RevisionDataText"/>
    <w:semiHidden/>
    <w:rsid w:val="00953978"/>
  </w:style>
  <w:style w:type="paragraph" w:customStyle="1" w:styleId="Normal-Optional2">
    <w:name w:val="Normal - Optional 2"/>
    <w:basedOn w:val="Normal-RevisionDataText"/>
    <w:semiHidden/>
    <w:rsid w:val="00953978"/>
  </w:style>
  <w:style w:type="paragraph" w:customStyle="1" w:styleId="Normal-SupplementTOC1">
    <w:name w:val="Normal - Supplement TOC1"/>
    <w:basedOn w:val="Normal"/>
    <w:next w:val="Normal-SupplementTOC2"/>
    <w:semiHidden/>
    <w:rsid w:val="00953978"/>
    <w:pPr>
      <w:spacing w:line="260" w:lineRule="atLeast"/>
    </w:pPr>
    <w:rPr>
      <w:rFonts w:ascii="Verdana" w:eastAsia="Times New Roman" w:hAnsi="Verdana" w:cs="Times New Roman"/>
      <w:b/>
      <w:sz w:val="18"/>
      <w:szCs w:val="24"/>
      <w:lang w:eastAsia="da-DK"/>
    </w:rPr>
  </w:style>
  <w:style w:type="paragraph" w:customStyle="1" w:styleId="Normal-SupplementTOC2">
    <w:name w:val="Normal - Supplement TOC2"/>
    <w:basedOn w:val="Normal"/>
    <w:semiHidden/>
    <w:rsid w:val="00953978"/>
    <w:pPr>
      <w:spacing w:line="260" w:lineRule="atLeast"/>
    </w:pPr>
    <w:rPr>
      <w:rFonts w:ascii="Verdana" w:eastAsia="Times New Roman" w:hAnsi="Verdana" w:cs="Times New Roman"/>
      <w:sz w:val="18"/>
      <w:szCs w:val="24"/>
      <w:lang w:eastAsia="da-DK"/>
    </w:rPr>
  </w:style>
  <w:style w:type="paragraph" w:styleId="INNH6">
    <w:name w:val="toc 6"/>
    <w:basedOn w:val="Normal"/>
    <w:next w:val="Normal"/>
    <w:semiHidden/>
    <w:rsid w:val="00953978"/>
    <w:pPr>
      <w:tabs>
        <w:tab w:val="right" w:pos="7229"/>
      </w:tabs>
      <w:spacing w:line="260" w:lineRule="atLeast"/>
      <w:ind w:left="1247" w:right="567" w:hanging="1247"/>
    </w:pPr>
    <w:rPr>
      <w:rFonts w:ascii="Verdana" w:eastAsia="Times New Roman" w:hAnsi="Verdana" w:cs="Times New Roman"/>
      <w:sz w:val="18"/>
      <w:szCs w:val="24"/>
      <w:lang w:eastAsia="da-DK"/>
    </w:rPr>
  </w:style>
  <w:style w:type="paragraph" w:customStyle="1" w:styleId="Normal-Bullet">
    <w:name w:val="Normal - Bullet"/>
    <w:basedOn w:val="Normal"/>
    <w:rsid w:val="00953978"/>
    <w:pPr>
      <w:numPr>
        <w:numId w:val="16"/>
      </w:numPr>
      <w:tabs>
        <w:tab w:val="clear" w:pos="567"/>
        <w:tab w:val="left" w:pos="357"/>
      </w:tabs>
      <w:spacing w:line="260" w:lineRule="atLeast"/>
      <w:ind w:left="357" w:hanging="357"/>
    </w:pPr>
    <w:rPr>
      <w:rFonts w:ascii="Verdana" w:eastAsia="Times New Roman" w:hAnsi="Verdana" w:cs="Times New Roman"/>
      <w:sz w:val="18"/>
      <w:szCs w:val="24"/>
      <w:lang w:eastAsia="da-DK"/>
    </w:rPr>
  </w:style>
  <w:style w:type="paragraph" w:customStyle="1" w:styleId="Normal-Numbering">
    <w:name w:val="Normal - Numbering"/>
    <w:basedOn w:val="Normal-Bullet"/>
    <w:semiHidden/>
    <w:rsid w:val="00953978"/>
    <w:pPr>
      <w:numPr>
        <w:numId w:val="15"/>
      </w:numPr>
    </w:pPr>
  </w:style>
  <w:style w:type="paragraph" w:customStyle="1" w:styleId="Normal-SupplementNumber">
    <w:name w:val="Normal - Supplement Number"/>
    <w:basedOn w:val="Normal"/>
    <w:next w:val="Normal-Supplementtitle"/>
    <w:rsid w:val="00953978"/>
    <w:pPr>
      <w:pageBreakBefore/>
      <w:spacing w:before="2560" w:line="280" w:lineRule="atLeast"/>
      <w:outlineLvl w:val="6"/>
    </w:pPr>
    <w:rPr>
      <w:rFonts w:ascii="Verdana" w:eastAsia="Times New Roman" w:hAnsi="Verdana" w:cs="Times New Roman"/>
      <w:b/>
      <w:caps/>
      <w:color w:val="009DE0"/>
      <w:sz w:val="22"/>
      <w:szCs w:val="24"/>
      <w:lang w:eastAsia="da-DK"/>
    </w:rPr>
  </w:style>
  <w:style w:type="paragraph" w:customStyle="1" w:styleId="Normal-Supplementtitle">
    <w:name w:val="Normal - Supplement title"/>
    <w:basedOn w:val="Normal-SupplementNumber"/>
    <w:next w:val="Normal"/>
    <w:qFormat/>
    <w:rsid w:val="00953978"/>
    <w:pPr>
      <w:pageBreakBefore w:val="0"/>
      <w:spacing w:before="0"/>
      <w:outlineLvl w:val="7"/>
    </w:pPr>
  </w:style>
  <w:style w:type="paragraph" w:customStyle="1" w:styleId="Normal-Optional1leadtext">
    <w:name w:val="Normal - Optional 1 leadtext"/>
    <w:basedOn w:val="Normal-Documentdataleadtext"/>
    <w:semiHidden/>
    <w:rsid w:val="00953978"/>
  </w:style>
  <w:style w:type="paragraph" w:customStyle="1" w:styleId="Normal-Optional2leadtext">
    <w:name w:val="Normal - Optional 2 leadtext"/>
    <w:basedOn w:val="Normal-Optional1leadtext"/>
    <w:semiHidden/>
    <w:rsid w:val="00953978"/>
  </w:style>
  <w:style w:type="character" w:customStyle="1" w:styleId="INNH4Tegn">
    <w:name w:val="INNH 4 Tegn"/>
    <w:basedOn w:val="Standardskriftforavsnitt"/>
    <w:link w:val="INNH4"/>
    <w:semiHidden/>
    <w:rsid w:val="00953978"/>
    <w:rPr>
      <w:rFonts w:ascii="Verdana" w:eastAsia="Times New Roman" w:hAnsi="Verdana" w:cs="Times New Roman"/>
      <w:sz w:val="18"/>
      <w:szCs w:val="24"/>
      <w:lang w:eastAsia="da-DK"/>
    </w:rPr>
  </w:style>
  <w:style w:type="paragraph" w:styleId="Dokumentkart">
    <w:name w:val="Document Map"/>
    <w:basedOn w:val="Normal"/>
    <w:link w:val="DokumentkartTegn"/>
    <w:semiHidden/>
    <w:rsid w:val="00953978"/>
    <w:pPr>
      <w:shd w:val="clear" w:color="auto" w:fill="000080"/>
      <w:spacing w:line="260" w:lineRule="atLeast"/>
    </w:pPr>
    <w:rPr>
      <w:rFonts w:ascii="Tahoma" w:eastAsia="Times New Roman" w:hAnsi="Tahoma" w:cs="Tahoma"/>
      <w:lang w:eastAsia="da-DK"/>
    </w:rPr>
  </w:style>
  <w:style w:type="character" w:customStyle="1" w:styleId="DokumentkartTegn">
    <w:name w:val="Dokumentkart Tegn"/>
    <w:basedOn w:val="Standardskriftforavsnitt"/>
    <w:link w:val="Dokumentkart"/>
    <w:semiHidden/>
    <w:rsid w:val="00953978"/>
    <w:rPr>
      <w:rFonts w:ascii="Tahoma" w:eastAsia="Times New Roman" w:hAnsi="Tahoma" w:cs="Tahoma"/>
      <w:sz w:val="20"/>
      <w:szCs w:val="20"/>
      <w:shd w:val="clear" w:color="auto" w:fill="000080"/>
      <w:lang w:eastAsia="da-DK"/>
    </w:rPr>
  </w:style>
  <w:style w:type="paragraph" w:customStyle="1" w:styleId="Footer-NotIndent">
    <w:name w:val="Footer - Not Indent"/>
    <w:basedOn w:val="Bunntekst"/>
    <w:semiHidden/>
    <w:rsid w:val="00953978"/>
    <w:pPr>
      <w:tabs>
        <w:tab w:val="clear" w:pos="2552"/>
        <w:tab w:val="clear" w:pos="4820"/>
        <w:tab w:val="right" w:pos="9509"/>
      </w:tabs>
      <w:spacing w:line="180" w:lineRule="atLeast"/>
    </w:pPr>
    <w:rPr>
      <w:rFonts w:ascii="Verdana" w:eastAsia="Times New Roman" w:hAnsi="Verdana" w:cs="Times New Roman"/>
      <w:sz w:val="12"/>
      <w:szCs w:val="24"/>
      <w:lang w:eastAsia="da-DK"/>
    </w:rPr>
  </w:style>
  <w:style w:type="paragraph" w:customStyle="1" w:styleId="Heading1-NOTTOC">
    <w:name w:val="Heading 1 - NOT TOC"/>
    <w:basedOn w:val="Overskrift1"/>
    <w:next w:val="Normal"/>
    <w:semiHidden/>
    <w:rsid w:val="00953978"/>
    <w:pPr>
      <w:keepLines w:val="0"/>
      <w:tabs>
        <w:tab w:val="num" w:pos="0"/>
      </w:tabs>
      <w:spacing w:before="480" w:line="360" w:lineRule="atLeast"/>
      <w:ind w:hanging="624"/>
      <w:outlineLvl w:val="9"/>
    </w:pPr>
    <w:rPr>
      <w:rFonts w:ascii="Verdana" w:eastAsia="Times New Roman" w:hAnsi="Verdana" w:cs="Arial"/>
      <w:bCs/>
      <w:caps/>
      <w:color w:val="009DE0"/>
      <w:sz w:val="28"/>
      <w:szCs w:val="32"/>
      <w:lang w:eastAsia="da-DK"/>
    </w:rPr>
  </w:style>
  <w:style w:type="paragraph" w:customStyle="1" w:styleId="Heading2-NOTTOC">
    <w:name w:val="Heading 2 - NOT TOC"/>
    <w:basedOn w:val="Overskrift2"/>
    <w:next w:val="Normal"/>
    <w:semiHidden/>
    <w:rsid w:val="00953978"/>
    <w:pPr>
      <w:keepLines w:val="0"/>
      <w:tabs>
        <w:tab w:val="num" w:pos="0"/>
      </w:tabs>
      <w:spacing w:before="240" w:after="120" w:line="260" w:lineRule="atLeast"/>
      <w:ind w:hanging="624"/>
      <w:outlineLvl w:val="9"/>
    </w:pPr>
    <w:rPr>
      <w:rFonts w:ascii="Verdana" w:eastAsia="Times New Roman" w:hAnsi="Verdana" w:cs="Arial"/>
      <w:bCs/>
      <w:iCs/>
      <w:color w:val="auto"/>
      <w:sz w:val="18"/>
      <w:szCs w:val="28"/>
      <w:lang w:val="nb-NO" w:eastAsia="da-DK"/>
    </w:rPr>
  </w:style>
  <w:style w:type="paragraph" w:customStyle="1" w:styleId="Heading3-NOTTOC">
    <w:name w:val="Heading 3 - NOT TOC"/>
    <w:basedOn w:val="Overskrift3"/>
    <w:next w:val="Normal"/>
    <w:semiHidden/>
    <w:rsid w:val="00953978"/>
    <w:pPr>
      <w:keepLines w:val="0"/>
      <w:tabs>
        <w:tab w:val="num" w:pos="0"/>
      </w:tabs>
      <w:spacing w:before="240" w:after="120" w:line="260" w:lineRule="atLeast"/>
      <w:ind w:hanging="624"/>
      <w:outlineLvl w:val="9"/>
    </w:pPr>
    <w:rPr>
      <w:rFonts w:ascii="Verdana" w:eastAsia="Times New Roman" w:hAnsi="Verdana" w:cs="Arial"/>
      <w:bCs/>
      <w:color w:val="auto"/>
      <w:sz w:val="18"/>
      <w:szCs w:val="26"/>
      <w:lang w:val="nb-NO" w:eastAsia="da-DK"/>
    </w:rPr>
  </w:style>
  <w:style w:type="paragraph" w:customStyle="1" w:styleId="Heading4-NOTTOC">
    <w:name w:val="Heading 4 - NOT TOC"/>
    <w:basedOn w:val="Overskrift4"/>
    <w:next w:val="Normal"/>
    <w:semiHidden/>
    <w:rsid w:val="00953978"/>
    <w:pPr>
      <w:keepLines w:val="0"/>
      <w:tabs>
        <w:tab w:val="num" w:pos="284"/>
      </w:tabs>
      <w:spacing w:before="0" w:line="260" w:lineRule="atLeast"/>
      <w:ind w:left="283" w:hanging="907"/>
      <w:outlineLvl w:val="9"/>
    </w:pPr>
    <w:rPr>
      <w:rFonts w:ascii="Verdana" w:eastAsia="Times New Roman" w:hAnsi="Verdana" w:cs="Times New Roman"/>
      <w:bCs/>
      <w:iCs w:val="0"/>
      <w:color w:val="auto"/>
      <w:szCs w:val="28"/>
      <w:lang w:eastAsia="da-DK"/>
    </w:rPr>
  </w:style>
  <w:style w:type="paragraph" w:styleId="INNH7">
    <w:name w:val="toc 7"/>
    <w:basedOn w:val="Normal"/>
    <w:next w:val="Normal"/>
    <w:uiPriority w:val="39"/>
    <w:rsid w:val="00953978"/>
    <w:pPr>
      <w:spacing w:after="120" w:line="280" w:lineRule="atLeast"/>
      <w:ind w:right="567"/>
    </w:pPr>
    <w:rPr>
      <w:rFonts w:ascii="Verdana" w:eastAsia="Times New Roman" w:hAnsi="Verdana" w:cs="Times New Roman"/>
      <w:b/>
      <w:caps/>
      <w:color w:val="009DE0"/>
      <w:sz w:val="22"/>
      <w:szCs w:val="24"/>
      <w:lang w:eastAsia="da-DK"/>
    </w:rPr>
  </w:style>
  <w:style w:type="paragraph" w:styleId="INNH8">
    <w:name w:val="toc 8"/>
    <w:basedOn w:val="Normal"/>
    <w:next w:val="Normal"/>
    <w:uiPriority w:val="39"/>
    <w:rsid w:val="00953978"/>
    <w:pPr>
      <w:spacing w:line="260" w:lineRule="atLeast"/>
    </w:pPr>
    <w:rPr>
      <w:rFonts w:ascii="Verdana" w:eastAsia="Times New Roman" w:hAnsi="Verdana" w:cs="Times New Roman"/>
      <w:sz w:val="18"/>
      <w:szCs w:val="24"/>
      <w:lang w:eastAsia="da-DK"/>
    </w:rPr>
  </w:style>
  <w:style w:type="paragraph" w:styleId="INNH9">
    <w:name w:val="toc 9"/>
    <w:basedOn w:val="Normal"/>
    <w:next w:val="Normal"/>
    <w:semiHidden/>
    <w:rsid w:val="00953978"/>
    <w:pPr>
      <w:spacing w:line="260" w:lineRule="atLeast"/>
    </w:pPr>
    <w:rPr>
      <w:rFonts w:ascii="Verdana" w:eastAsia="Times New Roman" w:hAnsi="Verdana" w:cs="Times New Roman"/>
      <w:sz w:val="18"/>
      <w:szCs w:val="24"/>
      <w:lang w:eastAsia="da-DK"/>
    </w:rPr>
  </w:style>
  <w:style w:type="paragraph" w:customStyle="1" w:styleId="Normal-Revleadtext">
    <w:name w:val="Normal - Rev lead text"/>
    <w:basedOn w:val="Normal-RevisionData"/>
    <w:semiHidden/>
    <w:rsid w:val="00953978"/>
    <w:pPr>
      <w:spacing w:after="120"/>
    </w:pPr>
  </w:style>
  <w:style w:type="paragraph" w:styleId="Figurliste">
    <w:name w:val="table of figures"/>
    <w:basedOn w:val="Normal"/>
    <w:next w:val="Normal"/>
    <w:rsid w:val="00953978"/>
    <w:pPr>
      <w:tabs>
        <w:tab w:val="right" w:leader="dot" w:pos="7229"/>
      </w:tabs>
      <w:spacing w:line="260" w:lineRule="atLeast"/>
    </w:pPr>
    <w:rPr>
      <w:rFonts w:ascii="Verdana" w:eastAsia="Times New Roman" w:hAnsi="Verdana" w:cs="Times New Roman"/>
      <w:sz w:val="18"/>
      <w:szCs w:val="24"/>
      <w:lang w:eastAsia="da-DK"/>
    </w:rPr>
  </w:style>
  <w:style w:type="paragraph" w:styleId="Sitat">
    <w:name w:val="Quote"/>
    <w:basedOn w:val="Normal"/>
    <w:next w:val="Normal"/>
    <w:link w:val="SitatTegn"/>
    <w:uiPriority w:val="29"/>
    <w:qFormat/>
    <w:rsid w:val="00953978"/>
    <w:pPr>
      <w:spacing w:line="260" w:lineRule="atLeast"/>
    </w:pPr>
    <w:rPr>
      <w:rFonts w:ascii="Verdana" w:eastAsia="Times New Roman" w:hAnsi="Verdana" w:cs="Times New Roman"/>
      <w:i/>
      <w:iCs/>
      <w:color w:val="000000" w:themeColor="text1"/>
      <w:sz w:val="18"/>
      <w:szCs w:val="24"/>
      <w:lang w:eastAsia="da-DK"/>
    </w:rPr>
  </w:style>
  <w:style w:type="character" w:customStyle="1" w:styleId="SitatTegn">
    <w:name w:val="Sitat Tegn"/>
    <w:basedOn w:val="Standardskriftforavsnitt"/>
    <w:link w:val="Sitat"/>
    <w:uiPriority w:val="29"/>
    <w:rsid w:val="00953978"/>
    <w:rPr>
      <w:rFonts w:ascii="Verdana" w:eastAsia="Times New Roman" w:hAnsi="Verdana" w:cs="Times New Roman"/>
      <w:i/>
      <w:iCs/>
      <w:color w:val="000000" w:themeColor="text1"/>
      <w:sz w:val="18"/>
      <w:szCs w:val="24"/>
      <w:lang w:eastAsia="da-DK"/>
    </w:rPr>
  </w:style>
  <w:style w:type="paragraph" w:customStyle="1" w:styleId="Filnavn">
    <w:name w:val="Filnavn"/>
    <w:basedOn w:val="Normal"/>
    <w:semiHidden/>
    <w:qFormat/>
    <w:rsid w:val="00953978"/>
    <w:pPr>
      <w:spacing w:line="260" w:lineRule="atLeast"/>
    </w:pPr>
    <w:rPr>
      <w:rFonts w:ascii="Verdana" w:eastAsia="Times New Roman" w:hAnsi="Verdana" w:cs="Times New Roman"/>
      <w:noProof/>
      <w:sz w:val="16"/>
      <w:szCs w:val="16"/>
      <w:lang w:eastAsia="da-DK"/>
    </w:rPr>
  </w:style>
  <w:style w:type="paragraph" w:customStyle="1" w:styleId="Heading11">
    <w:name w:val="Heading 11"/>
    <w:basedOn w:val="Normal"/>
    <w:rsid w:val="00953978"/>
    <w:pPr>
      <w:numPr>
        <w:numId w:val="17"/>
      </w:numPr>
      <w:spacing w:after="200"/>
    </w:pPr>
    <w:rPr>
      <w:sz w:val="22"/>
    </w:rPr>
  </w:style>
  <w:style w:type="paragraph" w:customStyle="1" w:styleId="Heading21">
    <w:name w:val="Heading 21"/>
    <w:basedOn w:val="Normal"/>
    <w:rsid w:val="00953978"/>
    <w:pPr>
      <w:numPr>
        <w:ilvl w:val="1"/>
        <w:numId w:val="17"/>
      </w:numPr>
      <w:spacing w:after="200"/>
    </w:pPr>
    <w:rPr>
      <w:sz w:val="22"/>
    </w:rPr>
  </w:style>
  <w:style w:type="paragraph" w:customStyle="1" w:styleId="Heading31">
    <w:name w:val="Heading 31"/>
    <w:basedOn w:val="Normal"/>
    <w:rsid w:val="00953978"/>
    <w:pPr>
      <w:numPr>
        <w:ilvl w:val="2"/>
        <w:numId w:val="17"/>
      </w:numPr>
      <w:spacing w:after="200"/>
    </w:pPr>
    <w:rPr>
      <w:sz w:val="22"/>
    </w:rPr>
  </w:style>
  <w:style w:type="paragraph" w:customStyle="1" w:styleId="Heading41">
    <w:name w:val="Heading 41"/>
    <w:basedOn w:val="Normal"/>
    <w:rsid w:val="00953978"/>
    <w:pPr>
      <w:numPr>
        <w:ilvl w:val="3"/>
        <w:numId w:val="17"/>
      </w:numPr>
      <w:spacing w:after="200"/>
    </w:pPr>
    <w:rPr>
      <w:sz w:val="22"/>
    </w:rPr>
  </w:style>
  <w:style w:type="paragraph" w:customStyle="1" w:styleId="Heading51">
    <w:name w:val="Heading 51"/>
    <w:basedOn w:val="Normal"/>
    <w:rsid w:val="00953978"/>
    <w:pPr>
      <w:numPr>
        <w:ilvl w:val="4"/>
        <w:numId w:val="17"/>
      </w:numPr>
      <w:spacing w:after="200"/>
    </w:pPr>
    <w:rPr>
      <w:sz w:val="22"/>
    </w:rPr>
  </w:style>
  <w:style w:type="paragraph" w:customStyle="1" w:styleId="Heading61">
    <w:name w:val="Heading 61"/>
    <w:basedOn w:val="Normal"/>
    <w:rsid w:val="00953978"/>
    <w:pPr>
      <w:numPr>
        <w:ilvl w:val="5"/>
        <w:numId w:val="17"/>
      </w:numPr>
      <w:spacing w:after="200"/>
    </w:pPr>
    <w:rPr>
      <w:sz w:val="22"/>
    </w:rPr>
  </w:style>
  <w:style w:type="paragraph" w:customStyle="1" w:styleId="Heading71">
    <w:name w:val="Heading 71"/>
    <w:basedOn w:val="Normal"/>
    <w:rsid w:val="00953978"/>
    <w:pPr>
      <w:numPr>
        <w:ilvl w:val="6"/>
        <w:numId w:val="17"/>
      </w:numPr>
      <w:spacing w:after="200"/>
    </w:pPr>
    <w:rPr>
      <w:sz w:val="22"/>
    </w:rPr>
  </w:style>
  <w:style w:type="paragraph" w:customStyle="1" w:styleId="Heading81">
    <w:name w:val="Heading 81"/>
    <w:basedOn w:val="Normal"/>
    <w:rsid w:val="00953978"/>
    <w:pPr>
      <w:numPr>
        <w:ilvl w:val="7"/>
        <w:numId w:val="17"/>
      </w:numPr>
      <w:spacing w:after="200"/>
    </w:pPr>
    <w:rPr>
      <w:sz w:val="22"/>
    </w:rPr>
  </w:style>
  <w:style w:type="paragraph" w:customStyle="1" w:styleId="Heading91">
    <w:name w:val="Heading 91"/>
    <w:basedOn w:val="Normal"/>
    <w:rsid w:val="00953978"/>
    <w:pPr>
      <w:numPr>
        <w:ilvl w:val="8"/>
        <w:numId w:val="17"/>
      </w:numPr>
      <w:spacing w:after="200"/>
    </w:pPr>
    <w:rPr>
      <w:sz w:val="22"/>
    </w:rPr>
  </w:style>
  <w:style w:type="paragraph" w:styleId="Overskriftforinnholdsfortegnelse">
    <w:name w:val="TOC Heading"/>
    <w:basedOn w:val="Overskrift1"/>
    <w:next w:val="Normal"/>
    <w:uiPriority w:val="39"/>
    <w:unhideWhenUsed/>
    <w:qFormat/>
    <w:rsid w:val="00953978"/>
    <w:pPr>
      <w:spacing w:before="480" w:after="0"/>
      <w:outlineLvl w:val="9"/>
    </w:pPr>
    <w:rPr>
      <w:bCs/>
      <w:color w:val="0F5E65" w:themeColor="accent1" w:themeShade="BF"/>
      <w:sz w:val="28"/>
      <w:szCs w:val="28"/>
      <w:lang w:eastAsia="nb-NO"/>
    </w:rPr>
  </w:style>
  <w:style w:type="paragraph" w:styleId="Bobletekst">
    <w:name w:val="Balloon Text"/>
    <w:basedOn w:val="Normal"/>
    <w:link w:val="BobletekstTegn"/>
    <w:semiHidden/>
    <w:rsid w:val="00953978"/>
    <w:rPr>
      <w:rFonts w:ascii="Tahoma" w:eastAsia="Times New Roman" w:hAnsi="Tahoma" w:cs="Tahoma"/>
      <w:sz w:val="16"/>
      <w:szCs w:val="16"/>
      <w:lang w:eastAsia="da-DK"/>
    </w:rPr>
  </w:style>
  <w:style w:type="character" w:customStyle="1" w:styleId="BobletekstTegn">
    <w:name w:val="Bobletekst Tegn"/>
    <w:basedOn w:val="Standardskriftforavsnitt"/>
    <w:link w:val="Bobletekst"/>
    <w:semiHidden/>
    <w:rsid w:val="00953978"/>
    <w:rPr>
      <w:rFonts w:ascii="Tahoma" w:eastAsia="Times New Roman" w:hAnsi="Tahoma" w:cs="Tahoma"/>
      <w:sz w:val="16"/>
      <w:szCs w:val="16"/>
      <w:lang w:eastAsia="da-DK"/>
    </w:rPr>
  </w:style>
  <w:style w:type="paragraph" w:styleId="Ingenmellomrom">
    <w:name w:val="No Spacing"/>
    <w:uiPriority w:val="1"/>
    <w:qFormat/>
    <w:rsid w:val="008617E6"/>
    <w:pPr>
      <w:spacing w:after="0" w:line="240" w:lineRule="auto"/>
    </w:pPr>
    <w:rPr>
      <w:rFonts w:ascii="Garamond" w:eastAsia="Times New Roman" w:hAnsi="Garamond" w:cs="Times New Roman"/>
      <w:sz w:val="24"/>
      <w:szCs w:val="24"/>
      <w:lang w:eastAsia="nb-NO"/>
    </w:rPr>
  </w:style>
  <w:style w:type="paragraph" w:customStyle="1" w:styleId="Default">
    <w:name w:val="Default"/>
    <w:rsid w:val="008617E6"/>
    <w:pPr>
      <w:autoSpaceDE w:val="0"/>
      <w:autoSpaceDN w:val="0"/>
      <w:adjustRightInd w:val="0"/>
      <w:spacing w:after="0" w:line="240" w:lineRule="auto"/>
    </w:pPr>
    <w:rPr>
      <w:rFonts w:ascii="Arial" w:eastAsia="Times New Roman" w:hAnsi="Arial" w:cs="Arial"/>
      <w:color w:val="000000"/>
      <w:sz w:val="24"/>
      <w:szCs w:val="24"/>
      <w:lang w:eastAsia="nb-NO"/>
    </w:rPr>
  </w:style>
  <w:style w:type="paragraph" w:customStyle="1" w:styleId="Stil1">
    <w:name w:val="Stil1"/>
    <w:basedOn w:val="Normal"/>
    <w:rsid w:val="003D432A"/>
    <w:rPr>
      <w:rFonts w:ascii="New Century Schlbk" w:eastAsia="Times New Roman" w:hAnsi="New Century Schlbk" w:cs="Times New Roman"/>
      <w:sz w:val="24"/>
      <w:lang w:eastAsia="nb-NO"/>
    </w:rPr>
  </w:style>
  <w:style w:type="paragraph" w:customStyle="1" w:styleId="Term">
    <w:name w:val="Term"/>
    <w:basedOn w:val="Overskrift2"/>
    <w:next w:val="Brdtekst"/>
    <w:rsid w:val="002A5750"/>
    <w:pPr>
      <w:spacing w:before="240"/>
      <w:outlineLvl w:val="9"/>
    </w:pPr>
    <w:rPr>
      <w:rFonts w:ascii="Arial" w:eastAsia="Times New Roman" w:hAnsi="Arial" w:cs="Times New Roman"/>
      <w:color w:val="auto"/>
      <w:sz w:val="20"/>
      <w:szCs w:val="20"/>
      <w:lang w:val="en-GB" w:eastAsia="nb-NO"/>
    </w:rPr>
  </w:style>
  <w:style w:type="paragraph" w:customStyle="1" w:styleId="Definisjon">
    <w:name w:val="Definisjon"/>
    <w:basedOn w:val="Brdtekst"/>
    <w:rsid w:val="002A5750"/>
    <w:pPr>
      <w:tabs>
        <w:tab w:val="left" w:pos="1134"/>
      </w:tabs>
      <w:spacing w:line="240" w:lineRule="auto"/>
    </w:pPr>
    <w:rPr>
      <w:rFonts w:ascii="Arial" w:hAnsi="Arial"/>
      <w:snapToGrid w:val="0"/>
      <w:sz w:val="20"/>
      <w:szCs w:val="20"/>
      <w:lang w:eastAsia="nb-NO"/>
    </w:rPr>
  </w:style>
  <w:style w:type="paragraph" w:customStyle="1" w:styleId="Merknad">
    <w:name w:val="Merknad"/>
    <w:basedOn w:val="Brdtekst"/>
    <w:rsid w:val="002A5750"/>
    <w:pPr>
      <w:tabs>
        <w:tab w:val="left" w:pos="1701"/>
      </w:tabs>
      <w:spacing w:line="240" w:lineRule="auto"/>
      <w:ind w:left="284"/>
    </w:pPr>
    <w:rPr>
      <w:rFonts w:ascii="Arial" w:hAnsi="Arial"/>
      <w:snapToGrid w:val="0"/>
      <w:szCs w:val="20"/>
      <w:lang w:eastAsia="nb-NO"/>
    </w:rPr>
  </w:style>
  <w:style w:type="paragraph" w:styleId="Merknadstekst">
    <w:name w:val="annotation text"/>
    <w:basedOn w:val="Normal"/>
    <w:link w:val="MerknadstekstTegn"/>
    <w:semiHidden/>
    <w:rsid w:val="00A62833"/>
    <w:rPr>
      <w:rFonts w:ascii="Times New Roman" w:eastAsia="Times New Roman" w:hAnsi="Times New Roman" w:cs="Times New Roman"/>
      <w:lang w:eastAsia="nb-NO"/>
    </w:rPr>
  </w:style>
  <w:style w:type="character" w:customStyle="1" w:styleId="MerknadstekstTegn">
    <w:name w:val="Merknadstekst Tegn"/>
    <w:basedOn w:val="Standardskriftforavsnitt"/>
    <w:link w:val="Merknadstekst"/>
    <w:semiHidden/>
    <w:rsid w:val="00A62833"/>
    <w:rPr>
      <w:rFonts w:ascii="Times New Roman" w:eastAsia="Times New Roman" w:hAnsi="Times New Roman" w:cs="Times New Roman"/>
      <w:sz w:val="20"/>
      <w:szCs w:val="20"/>
      <w:lang w:eastAsia="nb-NO"/>
    </w:rPr>
  </w:style>
  <w:style w:type="paragraph" w:customStyle="1" w:styleId="Bullet1">
    <w:name w:val="Bullet 1"/>
    <w:basedOn w:val="Normal"/>
    <w:link w:val="Bullet1Tegn"/>
    <w:qFormat/>
    <w:rsid w:val="00A62833"/>
    <w:pPr>
      <w:numPr>
        <w:numId w:val="19"/>
      </w:numPr>
      <w:ind w:left="851" w:hanging="851"/>
    </w:pPr>
    <w:rPr>
      <w:rFonts w:ascii="Garamond" w:eastAsia="Times New Roman" w:hAnsi="Garamond" w:cs="Times New Roman"/>
      <w:iCs/>
      <w:sz w:val="24"/>
      <w:lang w:eastAsia="nb-NO"/>
    </w:rPr>
  </w:style>
  <w:style w:type="character" w:customStyle="1" w:styleId="Bullet1Tegn">
    <w:name w:val="Bullet 1 Tegn"/>
    <w:basedOn w:val="Standardskriftforavsnitt"/>
    <w:link w:val="Bullet1"/>
    <w:rsid w:val="00A62833"/>
    <w:rPr>
      <w:rFonts w:ascii="Garamond" w:eastAsia="Times New Roman" w:hAnsi="Garamond" w:cs="Times New Roman"/>
      <w:iCs/>
      <w:sz w:val="24"/>
      <w:szCs w:val="20"/>
      <w:lang w:eastAsia="nb-NO"/>
    </w:rPr>
  </w:style>
  <w:style w:type="character" w:customStyle="1" w:styleId="titlelabel1">
    <w:name w:val="titlelabel1"/>
    <w:rsid w:val="00421B1B"/>
    <w:rPr>
      <w:rFonts w:ascii="Cambria" w:hAnsi="Cambria" w:hint="default"/>
      <w:b/>
      <w:bCs/>
      <w:color w:val="003388"/>
      <w:sz w:val="18"/>
      <w:szCs w:val="18"/>
    </w:rPr>
  </w:style>
  <w:style w:type="character" w:customStyle="1" w:styleId="title1">
    <w:name w:val="title1"/>
    <w:rsid w:val="00421B1B"/>
    <w:rPr>
      <w:rFonts w:ascii="Cambria" w:hAnsi="Cambria" w:hint="default"/>
      <w:b/>
      <w:bCs/>
      <w:color w:val="003388"/>
      <w:sz w:val="28"/>
      <w:szCs w:val="28"/>
    </w:rPr>
  </w:style>
  <w:style w:type="character" w:customStyle="1" w:styleId="label1">
    <w:name w:val="label1"/>
    <w:rsid w:val="00421B1B"/>
    <w:rPr>
      <w:b/>
      <w:bCs/>
      <w:sz w:val="20"/>
      <w:szCs w:val="20"/>
    </w:rPr>
  </w:style>
  <w:style w:type="character" w:styleId="Merknadsreferanse">
    <w:name w:val="annotation reference"/>
    <w:basedOn w:val="Standardskriftforavsnitt"/>
    <w:uiPriority w:val="99"/>
    <w:semiHidden/>
    <w:unhideWhenUsed/>
    <w:rsid w:val="00CF6286"/>
    <w:rPr>
      <w:sz w:val="16"/>
      <w:szCs w:val="16"/>
    </w:rPr>
  </w:style>
  <w:style w:type="paragraph" w:styleId="Kommentaremne">
    <w:name w:val="annotation subject"/>
    <w:basedOn w:val="Merknadstekst"/>
    <w:next w:val="Merknadstekst"/>
    <w:link w:val="KommentaremneTegn"/>
    <w:uiPriority w:val="99"/>
    <w:semiHidden/>
    <w:unhideWhenUsed/>
    <w:rsid w:val="00CF6286"/>
    <w:rPr>
      <w:rFonts w:asciiTheme="minorHAnsi" w:eastAsiaTheme="minorHAnsi" w:hAnsiTheme="minorHAnsi" w:cstheme="minorBidi"/>
      <w:b/>
      <w:bCs/>
      <w:lang w:eastAsia="en-US"/>
    </w:rPr>
  </w:style>
  <w:style w:type="character" w:customStyle="1" w:styleId="KommentaremneTegn">
    <w:name w:val="Kommentaremne Tegn"/>
    <w:basedOn w:val="MerknadstekstTegn"/>
    <w:link w:val="Kommentaremne"/>
    <w:uiPriority w:val="99"/>
    <w:semiHidden/>
    <w:rsid w:val="00CF6286"/>
    <w:rPr>
      <w:rFonts w:ascii="Times New Roman" w:eastAsia="Times New Roman" w:hAnsi="Times New Roman" w:cs="Times New Roman"/>
      <w:b/>
      <w:bCs/>
      <w:sz w:val="20"/>
      <w:szCs w:val="20"/>
      <w:lang w:eastAsia="nb-NO"/>
    </w:rPr>
  </w:style>
  <w:style w:type="paragraph" w:styleId="Revisjon">
    <w:name w:val="Revision"/>
    <w:hidden/>
    <w:uiPriority w:val="99"/>
    <w:semiHidden/>
    <w:rsid w:val="00D80361"/>
    <w:pPr>
      <w:spacing w:after="0" w:line="240" w:lineRule="auto"/>
    </w:pPr>
    <w:rPr>
      <w:rFonts w:ascii="Helvetica" w:hAnsi="Helvetica" w:cs="Helvetic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746968">
      <w:bodyDiv w:val="1"/>
      <w:marLeft w:val="0"/>
      <w:marRight w:val="0"/>
      <w:marTop w:val="0"/>
      <w:marBottom w:val="0"/>
      <w:divBdr>
        <w:top w:val="none" w:sz="0" w:space="0" w:color="auto"/>
        <w:left w:val="none" w:sz="0" w:space="0" w:color="auto"/>
        <w:bottom w:val="none" w:sz="0" w:space="0" w:color="auto"/>
        <w:right w:val="none" w:sz="0" w:space="0" w:color="auto"/>
      </w:divBdr>
    </w:div>
    <w:div w:id="623729893">
      <w:bodyDiv w:val="1"/>
      <w:marLeft w:val="0"/>
      <w:marRight w:val="0"/>
      <w:marTop w:val="0"/>
      <w:marBottom w:val="0"/>
      <w:divBdr>
        <w:top w:val="none" w:sz="0" w:space="0" w:color="auto"/>
        <w:left w:val="none" w:sz="0" w:space="0" w:color="auto"/>
        <w:bottom w:val="none" w:sz="0" w:space="0" w:color="auto"/>
        <w:right w:val="none" w:sz="0" w:space="0" w:color="auto"/>
      </w:divBdr>
    </w:div>
    <w:div w:id="665743376">
      <w:bodyDiv w:val="1"/>
      <w:marLeft w:val="0"/>
      <w:marRight w:val="0"/>
      <w:marTop w:val="0"/>
      <w:marBottom w:val="0"/>
      <w:divBdr>
        <w:top w:val="none" w:sz="0" w:space="0" w:color="auto"/>
        <w:left w:val="none" w:sz="0" w:space="0" w:color="auto"/>
        <w:bottom w:val="none" w:sz="0" w:space="0" w:color="auto"/>
        <w:right w:val="none" w:sz="0" w:space="0" w:color="auto"/>
      </w:divBdr>
    </w:div>
    <w:div w:id="821236313">
      <w:bodyDiv w:val="1"/>
      <w:marLeft w:val="0"/>
      <w:marRight w:val="0"/>
      <w:marTop w:val="0"/>
      <w:marBottom w:val="0"/>
      <w:divBdr>
        <w:top w:val="none" w:sz="0" w:space="0" w:color="auto"/>
        <w:left w:val="none" w:sz="0" w:space="0" w:color="auto"/>
        <w:bottom w:val="none" w:sz="0" w:space="0" w:color="auto"/>
        <w:right w:val="none" w:sz="0" w:space="0" w:color="auto"/>
      </w:divBdr>
    </w:div>
    <w:div w:id="896820677">
      <w:bodyDiv w:val="1"/>
      <w:marLeft w:val="0"/>
      <w:marRight w:val="0"/>
      <w:marTop w:val="0"/>
      <w:marBottom w:val="0"/>
      <w:divBdr>
        <w:top w:val="none" w:sz="0" w:space="0" w:color="auto"/>
        <w:left w:val="none" w:sz="0" w:space="0" w:color="auto"/>
        <w:bottom w:val="none" w:sz="0" w:space="0" w:color="auto"/>
        <w:right w:val="none" w:sz="0" w:space="0" w:color="auto"/>
      </w:divBdr>
    </w:div>
    <w:div w:id="1207451280">
      <w:bodyDiv w:val="1"/>
      <w:marLeft w:val="0"/>
      <w:marRight w:val="0"/>
      <w:marTop w:val="0"/>
      <w:marBottom w:val="0"/>
      <w:divBdr>
        <w:top w:val="none" w:sz="0" w:space="0" w:color="auto"/>
        <w:left w:val="none" w:sz="0" w:space="0" w:color="auto"/>
        <w:bottom w:val="none" w:sz="0" w:space="0" w:color="auto"/>
        <w:right w:val="none" w:sz="0" w:space="0" w:color="auto"/>
      </w:divBdr>
    </w:div>
    <w:div w:id="1493066606">
      <w:bodyDiv w:val="1"/>
      <w:marLeft w:val="0"/>
      <w:marRight w:val="0"/>
      <w:marTop w:val="0"/>
      <w:marBottom w:val="0"/>
      <w:divBdr>
        <w:top w:val="none" w:sz="0" w:space="0" w:color="auto"/>
        <w:left w:val="none" w:sz="0" w:space="0" w:color="auto"/>
        <w:bottom w:val="none" w:sz="0" w:space="0" w:color="auto"/>
        <w:right w:val="none" w:sz="0" w:space="0" w:color="auto"/>
      </w:divBdr>
    </w:div>
    <w:div w:id="1559903509">
      <w:bodyDiv w:val="1"/>
      <w:marLeft w:val="0"/>
      <w:marRight w:val="0"/>
      <w:marTop w:val="0"/>
      <w:marBottom w:val="0"/>
      <w:divBdr>
        <w:top w:val="none" w:sz="0" w:space="0" w:color="auto"/>
        <w:left w:val="none" w:sz="0" w:space="0" w:color="auto"/>
        <w:bottom w:val="none" w:sz="0" w:space="0" w:color="auto"/>
        <w:right w:val="none" w:sz="0" w:space="0" w:color="auto"/>
      </w:divBdr>
    </w:div>
    <w:div w:id="1601644678">
      <w:bodyDiv w:val="1"/>
      <w:marLeft w:val="0"/>
      <w:marRight w:val="0"/>
      <w:marTop w:val="0"/>
      <w:marBottom w:val="0"/>
      <w:divBdr>
        <w:top w:val="none" w:sz="0" w:space="0" w:color="auto"/>
        <w:left w:val="none" w:sz="0" w:space="0" w:color="auto"/>
        <w:bottom w:val="none" w:sz="0" w:space="0" w:color="auto"/>
        <w:right w:val="none" w:sz="0" w:space="0" w:color="auto"/>
      </w:divBdr>
    </w:div>
    <w:div w:id="1763718637">
      <w:bodyDiv w:val="1"/>
      <w:marLeft w:val="0"/>
      <w:marRight w:val="0"/>
      <w:marTop w:val="0"/>
      <w:marBottom w:val="0"/>
      <w:divBdr>
        <w:top w:val="none" w:sz="0" w:space="0" w:color="auto"/>
        <w:left w:val="none" w:sz="0" w:space="0" w:color="auto"/>
        <w:bottom w:val="none" w:sz="0" w:space="0" w:color="auto"/>
        <w:right w:val="none" w:sz="0" w:space="0" w:color="auto"/>
      </w:divBdr>
    </w:div>
    <w:div w:id="2044934949">
      <w:bodyDiv w:val="1"/>
      <w:marLeft w:val="0"/>
      <w:marRight w:val="0"/>
      <w:marTop w:val="0"/>
      <w:marBottom w:val="0"/>
      <w:divBdr>
        <w:top w:val="none" w:sz="0" w:space="0" w:color="auto"/>
        <w:left w:val="none" w:sz="0" w:space="0" w:color="auto"/>
        <w:bottom w:val="none" w:sz="0" w:space="0" w:color="auto"/>
        <w:right w:val="none" w:sz="0" w:space="0" w:color="auto"/>
      </w:divBdr>
    </w:div>
    <w:div w:id="2076127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package" Target="embeddings/Microsoft_Visio-tegning3.vsdx"/><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JPG"/><Relationship Id="rId25" Type="http://schemas.openxmlformats.org/officeDocument/2006/relationships/image" Target="media/image6.emf"/><Relationship Id="rId33"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fkok.no/files/FKOK2012/St%C3%B8tte%20materiell/Merkesystem/FKOK-Merkeman-mal-systemkoder-v-045.xlsm"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tegning2.vsdx"/><Relationship Id="rId32"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tegning4.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tegning.vsdx"/><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package" Target="embeddings/Microsoft_Visio-tegning1.vsdx"/><Relationship Id="rId27" Type="http://schemas.openxmlformats.org/officeDocument/2006/relationships/image" Target="media/image7.emf"/><Relationship Id="rId30" Type="http://schemas.openxmlformats.org/officeDocument/2006/relationships/package" Target="embeddings/Microsoft_Visio-tegning5.vsdx"/><Relationship Id="rId35"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Statsbygg">
  <a:themeElements>
    <a:clrScheme name="Statsbygg">
      <a:dk1>
        <a:sysClr val="windowText" lastClr="000000"/>
      </a:dk1>
      <a:lt1>
        <a:sysClr val="window" lastClr="FFFFFF"/>
      </a:lt1>
      <a:dk2>
        <a:srgbClr val="000000"/>
      </a:dk2>
      <a:lt2>
        <a:srgbClr val="FFFFFF"/>
      </a:lt2>
      <a:accent1>
        <a:srgbClr val="147E88"/>
      </a:accent1>
      <a:accent2>
        <a:srgbClr val="CDC7C5"/>
      </a:accent2>
      <a:accent3>
        <a:srgbClr val="5F514B"/>
      </a:accent3>
      <a:accent4>
        <a:srgbClr val="E0E468"/>
      </a:accent4>
      <a:accent5>
        <a:srgbClr val="C00000"/>
      </a:accent5>
      <a:accent6>
        <a:srgbClr val="1FC0D1"/>
      </a:accent6>
      <a:hlink>
        <a:srgbClr val="147E88"/>
      </a:hlink>
      <a:folHlink>
        <a:srgbClr val="147E88"/>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t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tatsbygg" id="{7EF60515-A863-4146-AD40-7B688CB622DF}" vid="{D488DF06-E7F4-4E7D-BE6C-249422EB95E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kumenteier xmlns="9A847365-3DFA-4474-8849-1453178B391F">
      <UserInfo>
        <DisplayName/>
        <AccountId xsi:nil="true"/>
        <AccountType/>
      </UserInfo>
    </Dokumenteier>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12B5DB4E2C70E4888BE06A5AED45094" ma:contentTypeVersion="12" ma:contentTypeDescription="Create a new document." ma:contentTypeScope="" ma:versionID="900f54ed974211ff48bacbd4526c8410">
  <xsd:schema xmlns:xsd="http://www.w3.org/2001/XMLSchema" xmlns:xs="http://www.w3.org/2001/XMLSchema" xmlns:p="http://schemas.microsoft.com/office/2006/metadata/properties" xmlns:ns2="9A847365-3DFA-4474-8849-1453178B391F" xmlns:ns3="4a77ddf7-79dd-4e12-9cf0-457a8e5eae18" targetNamespace="http://schemas.microsoft.com/office/2006/metadata/properties" ma:root="true" ma:fieldsID="98cdde2076320df952cb8a38eb20a786" ns2:_="" ns3:_="">
    <xsd:import namespace="9A847365-3DFA-4474-8849-1453178B391F"/>
    <xsd:import namespace="4a77ddf7-79dd-4e12-9cf0-457a8e5eae18"/>
    <xsd:element name="properties">
      <xsd:complexType>
        <xsd:sequence>
          <xsd:element name="documentManagement">
            <xsd:complexType>
              <xsd:all>
                <xsd:element ref="ns2:Dokumenteie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847365-3DFA-4474-8849-1453178B391F" elementFormDefault="qualified">
    <xsd:import namespace="http://schemas.microsoft.com/office/2006/documentManagement/types"/>
    <xsd:import namespace="http://schemas.microsoft.com/office/infopath/2007/PartnerControls"/>
    <xsd:element name="Dokumenteier" ma:index="2" nillable="true" ma:displayName="Dokumenteier" ma:list="UserInfo" ma:SharePointGroup="0" ma:internalName="Dokumentei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a77ddf7-79dd-4e12-9cf0-457a8e5eae18"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ns24:Source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ns6="http://schemas.openxmlformats.org/schemaLibrary/2006/main" xmlns:c="http://schemas.openxmlformats.org/drawingml/2006/chart" xmlns:ns8="http://schemas.openxmlformats.org/drawingml/2006/chartDrawing" xmlns:dgm="http://schemas.openxmlformats.org/drawingml/2006/diagram" xmlns:pic="http://schemas.openxmlformats.org/drawingml/2006/picture" xmlns:ns11="http://schemas.openxmlformats.org/drawingml/2006/spreadsheetDrawing" xmlns:dsp="http://schemas.microsoft.com/office/drawing/2008/diagram" xmlns:ns13="urn:schemas-microsoft-com:office:excel" xmlns:o="urn:schemas-microsoft-com:office:office" xmlns:v="urn:schemas-microsoft-com:vml" xmlns:w10="urn:schemas-microsoft-com:office:word" xmlns:ns17="urn:schemas-microsoft-com:office:powerpoint" xmlns:odx="http://opendope.org/xpaths" xmlns:odc="http://opendope.org/conditions" xmlns:odq="http://opendope.org/questions" xmlns:odi="http://opendope.org/components" xmlns:odgm="http://opendope.org/SmartArt/DataHierarchy" xmlns:ns24="http://schemas.openxmlformats.org/officeDocument/2006/bibliography" xmlns:ns25="http://schemas.openxmlformats.org/drawingml/2006/compatibility" xmlns:ns26="http://schemas.openxmlformats.org/drawingml/2006/lockedCanvas" StyleName="APA" SelectedStyle="\APASixthEditionOfficeOnline.xsl"/>
</file>

<file path=customXml/itemProps1.xml><?xml version="1.0" encoding="utf-8"?>
<ds:datastoreItem xmlns:ds="http://schemas.openxmlformats.org/officeDocument/2006/customXml" ds:itemID="{AE28D413-32F3-4360-984F-84D170A9F130}">
  <ds:schemaRefs>
    <ds:schemaRef ds:uri="http://schemas.microsoft.com/sharepoint/v3/contenttype/forms"/>
  </ds:schemaRefs>
</ds:datastoreItem>
</file>

<file path=customXml/itemProps2.xml><?xml version="1.0" encoding="utf-8"?>
<ds:datastoreItem xmlns:ds="http://schemas.openxmlformats.org/officeDocument/2006/customXml" ds:itemID="{96B4CFD5-BA20-4F6D-86F4-0F7B561F3F22}">
  <ds:schemaRefs>
    <ds:schemaRef ds:uri="http://purl.org/dc/elements/1.1/"/>
    <ds:schemaRef ds:uri="http://schemas.microsoft.com/office/infopath/2007/PartnerControls"/>
    <ds:schemaRef ds:uri="9A847365-3DFA-4474-8849-1453178B391F"/>
    <ds:schemaRef ds:uri="http://schemas.openxmlformats.org/package/2006/metadata/core-properties"/>
    <ds:schemaRef ds:uri="http://www.w3.org/XML/1998/namespace"/>
    <ds:schemaRef ds:uri="http://schemas.microsoft.com/office/2006/documentManagement/types"/>
    <ds:schemaRef ds:uri="http://purl.org/dc/terms/"/>
    <ds:schemaRef ds:uri="http://schemas.microsoft.com/office/2006/metadata/properties"/>
    <ds:schemaRef ds:uri="4a77ddf7-79dd-4e12-9cf0-457a8e5eae18"/>
    <ds:schemaRef ds:uri="http://purl.org/dc/dcmitype/"/>
  </ds:schemaRefs>
</ds:datastoreItem>
</file>

<file path=customXml/itemProps3.xml><?xml version="1.0" encoding="utf-8"?>
<ds:datastoreItem xmlns:ds="http://schemas.openxmlformats.org/officeDocument/2006/customXml" ds:itemID="{BB4CBB60-2960-4B66-957C-B254D1D831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847365-3DFA-4474-8849-1453178B391F"/>
    <ds:schemaRef ds:uri="4a77ddf7-79dd-4e12-9cf0-457a8e5eae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86F219-18AD-47D3-A522-00D747A7FAB1}">
  <ds:schemaRefs>
    <ds:schemaRef ds:uri="http://schemas.openxmlformats.org/wordprocessingml/2006/main"/>
    <ds:schemaRef ds:uri="http://schemas.openxmlformats.org/officeDocument/2006/math"/>
    <ds:schemaRef ds:uri="http://schemas.openxmlformats.org/officeDocument/2006/relationships"/>
    <ds:schemaRef ds:uri="http://schemas.openxmlformats.org/drawingml/2006/wordprocessingDrawing"/>
    <ds:schemaRef ds:uri="http://schemas.openxmlformats.org/drawingml/2006/main"/>
    <ds:schemaRef ds:uri="http://schemas.openxmlformats.org/schemaLibrary/2006/main"/>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excel"/>
    <ds:schemaRef ds:uri="urn:schemas-microsoft-com:office:office"/>
    <ds:schemaRef ds:uri="urn:schemas-microsoft-com:vml"/>
    <ds:schemaRef ds:uri="urn:schemas-microsoft-com:office:word"/>
    <ds:schemaRef ds:uri="urn:schemas-microsoft-com:office:powerpoint"/>
    <ds:schemaRef ds:uri="http://opendope.org/xpaths"/>
    <ds:schemaRef ds:uri="http://opendope.org/conditions"/>
    <ds:schemaRef ds:uri="http://opendope.org/questions"/>
    <ds:schemaRef ds:uri="http://opendope.org/components"/>
    <ds:schemaRef ds:uri="http://opendope.org/SmartArt/DataHierarchy"/>
    <ds:schemaRef ds:uri="http://schemas.openxmlformats.org/officeDocument/2006/bibliography"/>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16</Pages>
  <Words>4982</Words>
  <Characters>26410</Characters>
  <Application>Microsoft Office Word</Application>
  <DocSecurity>0</DocSecurity>
  <Lines>220</Lines>
  <Paragraphs>62</Paragraphs>
  <ScaleCrop>false</ScaleCrop>
  <HeadingPairs>
    <vt:vector size="4" baseType="variant">
      <vt:variant>
        <vt:lpstr>Tittel</vt:lpstr>
      </vt:variant>
      <vt:variant>
        <vt:i4>1</vt:i4>
      </vt:variant>
      <vt:variant>
        <vt:lpstr>Title</vt:lpstr>
      </vt:variant>
      <vt:variant>
        <vt:i4>1</vt:i4>
      </vt:variant>
    </vt:vector>
  </HeadingPairs>
  <TitlesOfParts>
    <vt:vector size="2" baseType="lpstr">
      <vt:lpstr/>
      <vt:lpstr/>
    </vt:vector>
  </TitlesOfParts>
  <Company>Statsbygg</Company>
  <LinksUpToDate>false</LinksUpToDate>
  <CharactersWithSpaces>31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r Roger Johansen</dc:creator>
  <cp:lastModifiedBy>Stig Gunnar Kristiansen</cp:lastModifiedBy>
  <cp:revision>4</cp:revision>
  <cp:lastPrinted>2015-11-27T09:01:00Z</cp:lastPrinted>
  <dcterms:created xsi:type="dcterms:W3CDTF">2017-02-16T07:37:00Z</dcterms:created>
  <dcterms:modified xsi:type="dcterms:W3CDTF">2017-02-22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b_temp">
    <vt:lpwstr/>
  </property>
  <property fmtid="{D5CDD505-2E9C-101B-9397-08002B2CF9AE}" pid="3" name="object_name">
    <vt:lpwstr>KHiB</vt:lpwstr>
  </property>
  <property fmtid="{D5CDD505-2E9C-101B-9397-08002B2CF9AE}" pid="4" name="r_object_type">
    <vt:lpwstr>sb_fag_dokument</vt:lpwstr>
  </property>
  <property fmtid="{D5CDD505-2E9C-101B-9397-08002B2CF9AE}" pid="5" name="title">
    <vt:lpwstr>KHiB</vt:lpwstr>
  </property>
  <property fmtid="{D5CDD505-2E9C-101B-9397-08002B2CF9AE}" pid="6" name="subject">
    <vt:lpwstr/>
  </property>
  <property fmtid="{D5CDD505-2E9C-101B-9397-08002B2CF9AE}" pid="7" name="authors">
    <vt:lpwstr>Holterud, Bente (bho)</vt:lpwstr>
  </property>
  <property fmtid="{D5CDD505-2E9C-101B-9397-08002B2CF9AE}" pid="8" name="keywords">
    <vt:lpwstr/>
  </property>
  <property fmtid="{D5CDD505-2E9C-101B-9397-08002B2CF9AE}" pid="9" name="r_creation_date">
    <vt:filetime>2015-01-16T11:30:49Z</vt:filetime>
  </property>
  <property fmtid="{D5CDD505-2E9C-101B-9397-08002B2CF9AE}" pid="10" name="r_modify_date">
    <vt:filetime>2015-01-16T11:31:07Z</vt:filetime>
  </property>
  <property fmtid="{D5CDD505-2E9C-101B-9397-08002B2CF9AE}" pid="11" name="r_modifier">
    <vt:lpwstr>Bente Holterud</vt:lpwstr>
  </property>
  <property fmtid="{D5CDD505-2E9C-101B-9397-08002B2CF9AE}" pid="12" name="r_access_date">
    <vt:filetime>1970-01-01T00:00:00Z</vt:filetime>
  </property>
  <property fmtid="{D5CDD505-2E9C-101B-9397-08002B2CF9AE}" pid="13" name="a_retention_date">
    <vt:filetime>1970-01-01T00:00:00Z</vt:filetime>
  </property>
  <property fmtid="{D5CDD505-2E9C-101B-9397-08002B2CF9AE}" pid="14" name="a_content_type">
    <vt:lpwstr>msw12</vt:lpwstr>
  </property>
  <property fmtid="{D5CDD505-2E9C-101B-9397-08002B2CF9AE}" pid="15" name="owner_name">
    <vt:lpwstr>Bente Holterud</vt:lpwstr>
  </property>
  <property fmtid="{D5CDD505-2E9C-101B-9397-08002B2CF9AE}" pid="16" name="r_lock_owner">
    <vt:lpwstr/>
  </property>
  <property fmtid="{D5CDD505-2E9C-101B-9397-08002B2CF9AE}" pid="17" name="r_lock_date">
    <vt:filetime>1970-01-01T00:00:00Z</vt:filetime>
  </property>
  <property fmtid="{D5CDD505-2E9C-101B-9397-08002B2CF9AE}" pid="18" name="r_lock_machine">
    <vt:lpwstr/>
  </property>
  <property fmtid="{D5CDD505-2E9C-101B-9397-08002B2CF9AE}" pid="19" name="r_version_label">
    <vt:lpwstr>1.0;CURRENT;_NEW_;Under arbeid</vt:lpwstr>
  </property>
  <property fmtid="{D5CDD505-2E9C-101B-9397-08002B2CF9AE}" pid="20" name="acl_domain">
    <vt:lpwstr>Statsbygg</vt:lpwstr>
  </property>
  <property fmtid="{D5CDD505-2E9C-101B-9397-08002B2CF9AE}" pid="21" name="acl_name">
    <vt:lpwstr>sek_BU2_o_a</vt:lpwstr>
  </property>
  <property fmtid="{D5CDD505-2E9C-101B-9397-08002B2CF9AE}" pid="22" name="r_creator_name">
    <vt:lpwstr>Bente Holterud</vt:lpwstr>
  </property>
  <property fmtid="{D5CDD505-2E9C-101B-9397-08002B2CF9AE}" pid="23" name="r_policy_id">
    <vt:lpwstr>46024bbd800136cf</vt:lpwstr>
  </property>
  <property fmtid="{D5CDD505-2E9C-101B-9397-08002B2CF9AE}" pid="24" name="r_full_content_size">
    <vt:lpwstr>61172.0</vt:lpwstr>
  </property>
  <property fmtid="{D5CDD505-2E9C-101B-9397-08002B2CF9AE}" pid="25" name="a_extended_properties">
    <vt:lpwstr/>
  </property>
  <property fmtid="{D5CDD505-2E9C-101B-9397-08002B2CF9AE}" pid="26" name="r_aspect_name">
    <vt:lpwstr/>
  </property>
  <property fmtid="{D5CDD505-2E9C-101B-9397-08002B2CF9AE}" pid="27" name="sb_dokumenttype">
    <vt:lpwstr>Fagrapport</vt:lpwstr>
  </property>
  <property fmtid="{D5CDD505-2E9C-101B-9397-08002B2CF9AE}" pid="28" name="sb_fag_omrade">
    <vt:lpwstr/>
  </property>
  <property fmtid="{D5CDD505-2E9C-101B-9397-08002B2CF9AE}" pid="29" name="sb_eier_enhet">
    <vt:lpwstr>Undervisning 2 BU2 Midt- Vest og Sør-Norge</vt:lpwstr>
  </property>
  <property fmtid="{D5CDD505-2E9C-101B-9397-08002B2CF9AE}" pid="30" name="sb_arbeidsrom_opprettet">
    <vt:lpwstr>Undervisning-2-BU2-Midt--Vest--og-Sor-Norge</vt:lpwstr>
  </property>
  <property fmtid="{D5CDD505-2E9C-101B-9397-08002B2CF9AE}" pid="31" name="sb_status">
    <vt:lpwstr>Under arbeid</vt:lpwstr>
  </property>
  <property fmtid="{D5CDD505-2E9C-101B-9397-08002B2CF9AE}" pid="32" name="sb_arbeidsrom_endret">
    <vt:lpwstr>Undervisning-2-BU2-Midt--Vest--og-Sor-Norge</vt:lpwstr>
  </property>
  <property fmtid="{D5CDD505-2E9C-101B-9397-08002B2CF9AE}" pid="33" name="sb_mal_object_id">
    <vt:lpwstr>09024bbd80231049</vt:lpwstr>
  </property>
  <property fmtid="{D5CDD505-2E9C-101B-9397-08002B2CF9AE}" pid="34" name="sb_mal_navn">
    <vt:lpwstr>Tomt word-dokument - Fagdokument</vt:lpwstr>
  </property>
  <property fmtid="{D5CDD505-2E9C-101B-9397-08002B2CF9AE}" pid="35" name="sb_godkjent_av">
    <vt:lpwstr/>
  </property>
  <property fmtid="{D5CDD505-2E9C-101B-9397-08002B2CF9AE}" pid="36" name="sb_godkjent_dato">
    <vt:filetime>1970-01-01T00:00:00Z</vt:filetime>
  </property>
  <property fmtid="{D5CDD505-2E9C-101B-9397-08002B2CF9AE}" pid="37" name="sb_godkjenningskommentar">
    <vt:lpwstr/>
  </property>
  <property fmtid="{D5CDD505-2E9C-101B-9397-08002B2CF9AE}" pid="38" name="sb_dokument_nr">
    <vt:lpwstr>22399</vt:lpwstr>
  </property>
  <property fmtid="{D5CDD505-2E9C-101B-9397-08002B2CF9AE}" pid="39" name="sb_fra">
    <vt:lpwstr/>
  </property>
  <property fmtid="{D5CDD505-2E9C-101B-9397-08002B2CF9AE}" pid="40" name="sb_til">
    <vt:lpwstr/>
  </property>
  <property fmtid="{D5CDD505-2E9C-101B-9397-08002B2CF9AE}" pid="41" name="sb_funksjonsomraade">
    <vt:lpwstr/>
  </property>
  <property fmtid="{D5CDD505-2E9C-101B-9397-08002B2CF9AE}" pid="42" name="sb_kvalitet_kategori">
    <vt:lpwstr/>
  </property>
  <property fmtid="{D5CDD505-2E9C-101B-9397-08002B2CF9AE}" pid="43" name="sb_tegning_nr">
    <vt:lpwstr/>
  </property>
  <property fmtid="{D5CDD505-2E9C-101B-9397-08002B2CF9AE}" pid="44" name="sb_detalj_id">
    <vt:lpwstr/>
  </property>
  <property fmtid="{D5CDD505-2E9C-101B-9397-08002B2CF9AE}" pid="45" name="sb_etasje">
    <vt:lpwstr/>
  </property>
  <property fmtid="{D5CDD505-2E9C-101B-9397-08002B2CF9AE}" pid="46" name="sb_rom">
    <vt:lpwstr/>
  </property>
  <property fmtid="{D5CDD505-2E9C-101B-9397-08002B2CF9AE}" pid="47" name="sb_nedslagsfelt">
    <vt:lpwstr/>
  </property>
  <property fmtid="{D5CDD505-2E9C-101B-9397-08002B2CF9AE}" pid="48" name="sb_motedato">
    <vt:filetime>1970-01-01T00:00:00Z</vt:filetime>
  </property>
  <property fmtid="{D5CDD505-2E9C-101B-9397-08002B2CF9AE}" pid="49" name="sb_motetype">
    <vt:lpwstr/>
  </property>
  <property fmtid="{D5CDD505-2E9C-101B-9397-08002B2CF9AE}" pid="50" name="sb_anskaffelse_id">
    <vt:lpwstr/>
  </property>
  <property fmtid="{D5CDD505-2E9C-101B-9397-08002B2CF9AE}" pid="51" name="sb_anskaffelse_navn">
    <vt:lpwstr/>
  </property>
  <property fmtid="{D5CDD505-2E9C-101B-9397-08002B2CF9AE}" pid="52" name="sb_kontrakt_nr">
    <vt:lpwstr/>
  </property>
  <property fmtid="{D5CDD505-2E9C-101B-9397-08002B2CF9AE}" pid="53" name="sb_kontrakt_bestemmelse">
    <vt:lpwstr/>
  </property>
  <property fmtid="{D5CDD505-2E9C-101B-9397-08002B2CF9AE}" pid="54" name="sb_kontrakt_navn">
    <vt:lpwstr/>
  </property>
  <property fmtid="{D5CDD505-2E9C-101B-9397-08002B2CF9AE}" pid="55" name="sb_kontrakt_part">
    <vt:lpwstr/>
  </property>
  <property fmtid="{D5CDD505-2E9C-101B-9397-08002B2CF9AE}" pid="56" name="sb_overordnet_kontrakt_nr">
    <vt:lpwstr/>
  </property>
  <property fmtid="{D5CDD505-2E9C-101B-9397-08002B2CF9AE}" pid="57" name="sb_po_nr">
    <vt:lpwstr/>
  </property>
  <property fmtid="{D5CDD505-2E9C-101B-9397-08002B2CF9AE}" pid="58" name="sb_prosjekt_aspekt.sb_ig_punkt">
    <vt:lpwstr/>
  </property>
  <property fmtid="{D5CDD505-2E9C-101B-9397-08002B2CF9AE}" pid="59" name="sb_prosjekt_aspekt.sb_morprosjekt_nr">
    <vt:lpwstr/>
  </property>
  <property fmtid="{D5CDD505-2E9C-101B-9397-08002B2CF9AE}" pid="60" name="sb_prosjekt_aspekt.sb_prosjekt_navn">
    <vt:lpwstr/>
  </property>
  <property fmtid="{D5CDD505-2E9C-101B-9397-08002B2CF9AE}" pid="61" name="sb_prosjekt_aspekt.sb_prosjekt_nr">
    <vt:lpwstr/>
  </property>
  <property fmtid="{D5CDD505-2E9C-101B-9397-08002B2CF9AE}" pid="62" name="sb_prosjekt_aspekt.sb_prosjektfase">
    <vt:lpwstr/>
  </property>
  <property fmtid="{D5CDD505-2E9C-101B-9397-08002B2CF9AE}" pid="63" name="sb_prosjekt_aspekt.sb_prosjektleder">
    <vt:lpwstr/>
  </property>
  <property fmtid="{D5CDD505-2E9C-101B-9397-08002B2CF9AE}" pid="64" name="sb_prosjekt_aspekt.sb_prosjekttype">
    <vt:lpwstr/>
  </property>
  <property fmtid="{D5CDD505-2E9C-101B-9397-08002B2CF9AE}" pid="65" name="sb_eiendom_aspekt.sb_eiendom_id">
    <vt:lpwstr/>
  </property>
  <property fmtid="{D5CDD505-2E9C-101B-9397-08002B2CF9AE}" pid="66" name="sb_eiendom_aspekt.sb_tomte_nr">
    <vt:lpwstr/>
  </property>
  <property fmtid="{D5CDD505-2E9C-101B-9397-08002B2CF9AE}" pid="67" name="sb_eiendom_aspekt.sb_bygg_id">
    <vt:lpwstr/>
  </property>
  <property fmtid="{D5CDD505-2E9C-101B-9397-08002B2CF9AE}" pid="68" name="sb_eiendom_aspekt.sb_matrikkel_nr">
    <vt:lpwstr/>
  </property>
  <property fmtid="{D5CDD505-2E9C-101B-9397-08002B2CF9AE}" pid="69" name="sb_kontrakt_aspekt.sb_kontrakt_navn">
    <vt:lpwstr/>
  </property>
  <property fmtid="{D5CDD505-2E9C-101B-9397-08002B2CF9AE}" pid="70" name="sb_kontrakt_aspekt.sb_kontrakt_nr">
    <vt:lpwstr/>
  </property>
  <property fmtid="{D5CDD505-2E9C-101B-9397-08002B2CF9AE}" pid="71" name="sb_anskaffelse_aspekt.sb_anskaffelse_id">
    <vt:lpwstr/>
  </property>
  <property fmtid="{D5CDD505-2E9C-101B-9397-08002B2CF9AE}" pid="72" name="sb_anskaffelse_aspekt.sb_anskaffelse_navn">
    <vt:lpwstr/>
  </property>
  <property fmtid="{D5CDD505-2E9C-101B-9397-08002B2CF9AE}" pid="73" name="dl_aspekt.dl_dokument_nr">
    <vt:lpwstr/>
  </property>
  <property fmtid="{D5CDD505-2E9C-101B-9397-08002B2CF9AE}" pid="74" name="authors_0">
    <vt:lpwstr>Holterud, Bente (bho)</vt:lpwstr>
  </property>
  <property fmtid="{D5CDD505-2E9C-101B-9397-08002B2CF9AE}" pid="75" name="authors_1">
    <vt:lpwstr/>
  </property>
  <property fmtid="{D5CDD505-2E9C-101B-9397-08002B2CF9AE}" pid="76" name="authors_2">
    <vt:lpwstr/>
  </property>
  <property fmtid="{D5CDD505-2E9C-101B-9397-08002B2CF9AE}" pid="77" name="authors_3">
    <vt:lpwstr/>
  </property>
  <property fmtid="{D5CDD505-2E9C-101B-9397-08002B2CF9AE}" pid="78" name="authors_4">
    <vt:lpwstr/>
  </property>
  <property fmtid="{D5CDD505-2E9C-101B-9397-08002B2CF9AE}" pid="79" name="authors_5">
    <vt:lpwstr/>
  </property>
  <property fmtid="{D5CDD505-2E9C-101B-9397-08002B2CF9AE}" pid="80" name="sb_godkjent_av_0">
    <vt:lpwstr/>
  </property>
  <property fmtid="{D5CDD505-2E9C-101B-9397-08002B2CF9AE}" pid="81" name="sb_godkjenningskommentar_0">
    <vt:lpwstr/>
  </property>
  <property fmtid="{D5CDD505-2E9C-101B-9397-08002B2CF9AE}" pid="82" name="sb_godkjent_av_1">
    <vt:lpwstr/>
  </property>
  <property fmtid="{D5CDD505-2E9C-101B-9397-08002B2CF9AE}" pid="83" name="sb_godkjenningskommentar_1">
    <vt:lpwstr/>
  </property>
  <property fmtid="{D5CDD505-2E9C-101B-9397-08002B2CF9AE}" pid="84" name="sb_godkjent_av_2">
    <vt:lpwstr/>
  </property>
  <property fmtid="{D5CDD505-2E9C-101B-9397-08002B2CF9AE}" pid="85" name="sb_godkjenningskommentar_2">
    <vt:lpwstr/>
  </property>
  <property fmtid="{D5CDD505-2E9C-101B-9397-08002B2CF9AE}" pid="86" name="sb_godkjent_av_3">
    <vt:lpwstr/>
  </property>
  <property fmtid="{D5CDD505-2E9C-101B-9397-08002B2CF9AE}" pid="87" name="sb_godkjenningskommentar_3">
    <vt:lpwstr/>
  </property>
  <property fmtid="{D5CDD505-2E9C-101B-9397-08002B2CF9AE}" pid="88" name="sb_godkjent_av_4.sb_title">
    <vt:lpwstr/>
  </property>
  <property fmtid="{D5CDD505-2E9C-101B-9397-08002B2CF9AE}" pid="89" name="sb_godkjent_av_4">
    <vt:lpwstr/>
  </property>
  <property fmtid="{D5CDD505-2E9C-101B-9397-08002B2CF9AE}" pid="90" name="sb_godkjenningskommentar_4">
    <vt:lpwstr/>
  </property>
  <property fmtid="{D5CDD505-2E9C-101B-9397-08002B2CF9AE}" pid="91" name="sb_godkjent_av_5.sb_department">
    <vt:lpwstr/>
  </property>
  <property fmtid="{D5CDD505-2E9C-101B-9397-08002B2CF9AE}" pid="92" name="sb_godkjent_av_5">
    <vt:lpwstr/>
  </property>
  <property fmtid="{D5CDD505-2E9C-101B-9397-08002B2CF9AE}" pid="93" name="sb_godkjenningskommentar_5">
    <vt:lpwstr/>
  </property>
  <property fmtid="{D5CDD505-2E9C-101B-9397-08002B2CF9AE}" pid="94" name="sb_godkjent_av_6.sb_department">
    <vt:lpwstr/>
  </property>
  <property fmtid="{D5CDD505-2E9C-101B-9397-08002B2CF9AE}" pid="95" name="sb_godkjent_av_6">
    <vt:lpwstr/>
  </property>
  <property fmtid="{D5CDD505-2E9C-101B-9397-08002B2CF9AE}" pid="96" name="sb_godkjenningskommentar_6">
    <vt:lpwstr/>
  </property>
  <property fmtid="{D5CDD505-2E9C-101B-9397-08002B2CF9AE}" pid="97" name="sb_godkjent_dato_6">
    <vt:filetime>1970-01-01T00:00:00Z</vt:filetime>
  </property>
  <property fmtid="{D5CDD505-2E9C-101B-9397-08002B2CF9AE}" pid="98" name="sb_godkjent_dato_5">
    <vt:filetime>1970-01-01T00:00:00Z</vt:filetime>
  </property>
  <property fmtid="{D5CDD505-2E9C-101B-9397-08002B2CF9AE}" pid="99" name="sb_godkjent_dato_4">
    <vt:filetime>1970-01-01T00:00:00Z</vt:filetime>
  </property>
  <property fmtid="{D5CDD505-2E9C-101B-9397-08002B2CF9AE}" pid="100" name="sb_godkjent_dato_3">
    <vt:filetime>1970-01-01T00:00:00Z</vt:filetime>
  </property>
  <property fmtid="{D5CDD505-2E9C-101B-9397-08002B2CF9AE}" pid="101" name="sb_godkjent_dato_2">
    <vt:filetime>1970-01-01T00:00:00Z</vt:filetime>
  </property>
  <property fmtid="{D5CDD505-2E9C-101B-9397-08002B2CF9AE}" pid="102" name="sb_godkjent_dato_1">
    <vt:filetime>1970-01-01T00:00:00Z</vt:filetime>
  </property>
  <property fmtid="{D5CDD505-2E9C-101B-9397-08002B2CF9AE}" pid="103" name="sb_godkjent_dato_0">
    <vt:filetime>1970-01-01T00:00:00Z</vt:filetime>
  </property>
  <property fmtid="{D5CDD505-2E9C-101B-9397-08002B2CF9AE}" pid="104" name="sb_godkjent_av_0.sb_title">
    <vt:lpwstr/>
  </property>
  <property fmtid="{D5CDD505-2E9C-101B-9397-08002B2CF9AE}" pid="105" name="sb_godkjent_av_2.sb_department">
    <vt:lpwstr/>
  </property>
  <property fmtid="{D5CDD505-2E9C-101B-9397-08002B2CF9AE}" pid="106" name="sb_godkjent_av_3.sb_title">
    <vt:lpwstr/>
  </property>
  <property fmtid="{D5CDD505-2E9C-101B-9397-08002B2CF9AE}" pid="107" name="sb_godkjent_av_3.sb_department">
    <vt:lpwstr/>
  </property>
  <property fmtid="{D5CDD505-2E9C-101B-9397-08002B2CF9AE}" pid="108" name="sb_godkjent_av_5.sb_title">
    <vt:lpwstr/>
  </property>
  <property fmtid="{D5CDD505-2E9C-101B-9397-08002B2CF9AE}" pid="109" name="sb_godkjent_av_0.sb_department">
    <vt:lpwstr/>
  </property>
  <property fmtid="{D5CDD505-2E9C-101B-9397-08002B2CF9AE}" pid="110" name="sb_godkjent_av_1.sb_title">
    <vt:lpwstr/>
  </property>
  <property fmtid="{D5CDD505-2E9C-101B-9397-08002B2CF9AE}" pid="111" name="sb_godkjent_av_1.sb_department">
    <vt:lpwstr/>
  </property>
  <property fmtid="{D5CDD505-2E9C-101B-9397-08002B2CF9AE}" pid="112" name="sb_godkjent_av_6.sb_title">
    <vt:lpwstr/>
  </property>
  <property fmtid="{D5CDD505-2E9C-101B-9397-08002B2CF9AE}" pid="113" name="ContentTypeId">
    <vt:lpwstr>0x010100812B5DB4E2C70E4888BE06A5AED45094</vt:lpwstr>
  </property>
  <property fmtid="{D5CDD505-2E9C-101B-9397-08002B2CF9AE}" pid="114" name="_PRP.flettetekst_godkjent_dokument">
    <vt:lpwstr/>
  </property>
  <property fmtid="{D5CDD505-2E9C-101B-9397-08002B2CF9AE}" pid="115" name="sb_godkjent_av_0.sb_displayname">
    <vt:lpwstr/>
  </property>
  <property fmtid="{D5CDD505-2E9C-101B-9397-08002B2CF9AE}" pid="116" name="sb_godkjent_av_1.sb_displayname">
    <vt:lpwstr/>
  </property>
  <property fmtid="{D5CDD505-2E9C-101B-9397-08002B2CF9AE}" pid="117" name="_PRP.flettetekst_godkjent_dokument_nb-NO">
    <vt:lpwstr/>
  </property>
</Properties>
</file>